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CBE0C0C" w14:textId="73A270DB" w:rsidR="00DD4BB9" w:rsidRPr="004C3C8E" w:rsidRDefault="00DD4BB9">
      <w:pPr>
        <w:rPr>
          <w:rFonts w:ascii="Arial" w:hAnsi="Arial" w:cs="Arial"/>
          <w:b/>
        </w:rPr>
      </w:pPr>
      <w:r w:rsidRPr="004C3C8E">
        <w:rPr>
          <w:rFonts w:ascii="Arial" w:hAnsi="Arial" w:cs="Arial"/>
          <w:b/>
        </w:rPr>
        <w:t>Daylan Vig</w:t>
      </w:r>
    </w:p>
    <w:p w14:paraId="07C0AA01" w14:textId="5D144850" w:rsidR="00DD4BB9" w:rsidRPr="004C3C8E" w:rsidRDefault="00DD4BB9">
      <w:pPr>
        <w:rPr>
          <w:rFonts w:ascii="Arial" w:hAnsi="Arial" w:cs="Arial"/>
          <w:b/>
        </w:rPr>
      </w:pPr>
      <w:r w:rsidRPr="004C3C8E">
        <w:rPr>
          <w:rFonts w:ascii="Arial" w:hAnsi="Arial" w:cs="Arial"/>
          <w:b/>
        </w:rPr>
        <w:t xml:space="preserve">Project Proposal </w:t>
      </w:r>
      <w:r w:rsidR="00FF2261" w:rsidRPr="004C3C8E">
        <w:rPr>
          <w:rFonts w:ascii="Arial" w:hAnsi="Arial" w:cs="Arial"/>
          <w:b/>
        </w:rPr>
        <w:t xml:space="preserve">– NLP </w:t>
      </w:r>
      <w:r w:rsidR="004C3C8E" w:rsidRPr="004C3C8E">
        <w:rPr>
          <w:rFonts w:ascii="Arial" w:hAnsi="Arial" w:cs="Arial"/>
          <w:b/>
        </w:rPr>
        <w:t>Application</w:t>
      </w:r>
    </w:p>
    <w:p w14:paraId="45FD8CB6" w14:textId="77777777" w:rsidR="00DD4BB9" w:rsidRPr="004C3C8E" w:rsidRDefault="00DD4BB9">
      <w:pPr>
        <w:rPr>
          <w:rFonts w:ascii="Arial" w:hAnsi="Arial" w:cs="Arial"/>
          <w:b/>
        </w:rPr>
      </w:pPr>
    </w:p>
    <w:p w14:paraId="4AE287A3" w14:textId="0C516D2A" w:rsidR="002234CD" w:rsidRPr="004C3C8E" w:rsidRDefault="00080AB8">
      <w:pPr>
        <w:rPr>
          <w:rFonts w:ascii="Arial" w:hAnsi="Arial" w:cs="Arial"/>
          <w:b/>
        </w:rPr>
      </w:pPr>
      <w:r w:rsidRPr="004C3C8E">
        <w:rPr>
          <w:rFonts w:ascii="Arial" w:hAnsi="Arial" w:cs="Arial"/>
          <w:b/>
        </w:rPr>
        <w:t>Introduction</w:t>
      </w:r>
    </w:p>
    <w:p w14:paraId="28E1DDAC" w14:textId="72E9B3B7" w:rsidR="00EE37FE" w:rsidRPr="004C3C8E" w:rsidRDefault="002211E2">
      <w:pPr>
        <w:rPr>
          <w:rFonts w:ascii="Arial" w:hAnsi="Arial" w:cs="Arial"/>
        </w:rPr>
      </w:pPr>
      <w:r w:rsidRPr="004C3C8E">
        <w:rPr>
          <w:rFonts w:ascii="Arial" w:hAnsi="Arial" w:cs="Arial"/>
        </w:rPr>
        <w:tab/>
      </w:r>
      <w:r w:rsidR="00F30B1D" w:rsidRPr="004C3C8E">
        <w:rPr>
          <w:rFonts w:ascii="Arial" w:hAnsi="Arial" w:cs="Arial"/>
        </w:rPr>
        <w:t xml:space="preserve">Oftentimes, incomplete fragments of text </w:t>
      </w:r>
      <w:r w:rsidR="00B70CD6" w:rsidRPr="004C3C8E">
        <w:rPr>
          <w:rFonts w:ascii="Arial" w:hAnsi="Arial" w:cs="Arial"/>
        </w:rPr>
        <w:t xml:space="preserve">are found. These might be text fragments </w:t>
      </w:r>
      <w:r w:rsidR="00DB369E" w:rsidRPr="004C3C8E">
        <w:rPr>
          <w:rFonts w:ascii="Arial" w:hAnsi="Arial" w:cs="Arial"/>
        </w:rPr>
        <w:t xml:space="preserve">from books that were damaged, as would be found by an archaeologist, or </w:t>
      </w:r>
      <w:r w:rsidR="0075014A" w:rsidRPr="004C3C8E">
        <w:rPr>
          <w:rFonts w:ascii="Arial" w:hAnsi="Arial" w:cs="Arial"/>
        </w:rPr>
        <w:t xml:space="preserve">might just be part of a word puzzle. </w:t>
      </w:r>
      <w:r w:rsidR="00B62E32" w:rsidRPr="004C3C8E">
        <w:rPr>
          <w:rFonts w:ascii="Arial" w:hAnsi="Arial" w:cs="Arial"/>
        </w:rPr>
        <w:t xml:space="preserve">Regardless of the intent behind them, humans are not always able to deduce the most appropriate way to complete a sentence – we simply do not maintain the required vocabulary </w:t>
      </w:r>
      <w:r w:rsidR="002A1013" w:rsidRPr="004C3C8E">
        <w:rPr>
          <w:rFonts w:ascii="Arial" w:hAnsi="Arial" w:cs="Arial"/>
        </w:rPr>
        <w:t xml:space="preserve">such that it </w:t>
      </w:r>
      <w:r w:rsidR="009E3C01" w:rsidRPr="004C3C8E">
        <w:rPr>
          <w:rFonts w:ascii="Arial" w:hAnsi="Arial" w:cs="Arial"/>
        </w:rPr>
        <w:t>is always readily accessible</w:t>
      </w:r>
      <w:r w:rsidR="002A1013" w:rsidRPr="004C3C8E">
        <w:rPr>
          <w:rFonts w:ascii="Arial" w:hAnsi="Arial" w:cs="Arial"/>
        </w:rPr>
        <w:t xml:space="preserve">. </w:t>
      </w:r>
    </w:p>
    <w:p w14:paraId="06EAE2FB" w14:textId="58815CAE" w:rsidR="004A27D9" w:rsidRPr="004C3C8E" w:rsidRDefault="002A1013">
      <w:pPr>
        <w:rPr>
          <w:rFonts w:ascii="Arial" w:hAnsi="Arial" w:cs="Arial"/>
        </w:rPr>
      </w:pPr>
      <w:r w:rsidRPr="004C3C8E">
        <w:rPr>
          <w:rFonts w:ascii="Arial" w:hAnsi="Arial" w:cs="Arial"/>
        </w:rPr>
        <w:tab/>
      </w:r>
      <w:r w:rsidR="00624944" w:rsidRPr="004C3C8E">
        <w:rPr>
          <w:rFonts w:ascii="Arial" w:hAnsi="Arial" w:cs="Arial"/>
        </w:rPr>
        <w:t>One solution to this problem is to use computers</w:t>
      </w:r>
      <w:r w:rsidR="00084E11" w:rsidRPr="004C3C8E">
        <w:rPr>
          <w:rFonts w:ascii="Arial" w:hAnsi="Arial" w:cs="Arial"/>
        </w:rPr>
        <w:t xml:space="preserve"> to attempt to complete details of text fragments – letters </w:t>
      </w:r>
      <w:r w:rsidR="00C51FE8" w:rsidRPr="004C3C8E">
        <w:rPr>
          <w:rFonts w:ascii="Arial" w:hAnsi="Arial" w:cs="Arial"/>
        </w:rPr>
        <w:t>can be determined for word fragments, words can be determined for sentence fragments.</w:t>
      </w:r>
      <w:r w:rsidR="008B751C" w:rsidRPr="004C3C8E">
        <w:rPr>
          <w:rFonts w:ascii="Arial" w:hAnsi="Arial" w:cs="Arial"/>
        </w:rPr>
        <w:t xml:space="preserve"> The challenge behind this is that natural languages are challenging to process. </w:t>
      </w:r>
      <w:r w:rsidR="00A33BA4" w:rsidRPr="004C3C8E">
        <w:rPr>
          <w:rFonts w:ascii="Arial" w:hAnsi="Arial" w:cs="Arial"/>
        </w:rPr>
        <w:t>Sentences have varied structures, duplicate words do not necessarily mean the same thing as they rely on context, and conversely different words might have identical meanings.</w:t>
      </w:r>
      <w:r w:rsidR="00D23567" w:rsidRPr="004C3C8E">
        <w:rPr>
          <w:rFonts w:ascii="Arial" w:hAnsi="Arial" w:cs="Arial"/>
        </w:rPr>
        <w:t xml:space="preserve"> </w:t>
      </w:r>
      <w:r w:rsidR="004A27D9" w:rsidRPr="004C3C8E">
        <w:rPr>
          <w:rFonts w:ascii="Arial" w:hAnsi="Arial" w:cs="Arial"/>
        </w:rPr>
        <w:t>The intention here is to design a system which will allow users to submit fragments of text so that they may be completed</w:t>
      </w:r>
      <w:r w:rsidR="00D23567" w:rsidRPr="004C3C8E">
        <w:rPr>
          <w:rFonts w:ascii="Arial" w:hAnsi="Arial" w:cs="Arial"/>
        </w:rPr>
        <w:t xml:space="preserve"> with reasonable accuracy and efficiency.</w:t>
      </w:r>
    </w:p>
    <w:p w14:paraId="75CD6D81" w14:textId="2AD5908B" w:rsidR="00D23567" w:rsidRPr="004C3C8E" w:rsidRDefault="00D23567">
      <w:pPr>
        <w:rPr>
          <w:rFonts w:ascii="Arial" w:hAnsi="Arial" w:cs="Arial"/>
        </w:rPr>
      </w:pPr>
    </w:p>
    <w:p w14:paraId="5E16E562" w14:textId="4CCD55B9" w:rsidR="00080AB8" w:rsidRPr="004C3C8E" w:rsidRDefault="00080AB8">
      <w:pPr>
        <w:rPr>
          <w:rFonts w:ascii="Arial" w:hAnsi="Arial" w:cs="Arial"/>
          <w:b/>
        </w:rPr>
      </w:pPr>
      <w:r w:rsidRPr="004C3C8E">
        <w:rPr>
          <w:rFonts w:ascii="Arial" w:hAnsi="Arial" w:cs="Arial"/>
          <w:b/>
        </w:rPr>
        <w:t>Project Summary</w:t>
      </w:r>
    </w:p>
    <w:p w14:paraId="0078582E" w14:textId="5EB45F55" w:rsidR="00D73F70" w:rsidRPr="004C3C8E" w:rsidRDefault="00080AB8">
      <w:pPr>
        <w:rPr>
          <w:rFonts w:ascii="Arial" w:hAnsi="Arial" w:cs="Arial"/>
        </w:rPr>
      </w:pPr>
      <w:r w:rsidRPr="004C3C8E">
        <w:rPr>
          <w:rFonts w:ascii="Arial" w:hAnsi="Arial" w:cs="Arial"/>
        </w:rPr>
        <w:tab/>
        <w:t xml:space="preserve">The project will </w:t>
      </w:r>
      <w:r w:rsidR="00191C9D" w:rsidRPr="004C3C8E">
        <w:rPr>
          <w:rFonts w:ascii="Arial" w:hAnsi="Arial" w:cs="Arial"/>
        </w:rPr>
        <w:t xml:space="preserve">support the completion of fragmented text for </w:t>
      </w:r>
      <w:r w:rsidR="009E3C01" w:rsidRPr="004C3C8E">
        <w:rPr>
          <w:rFonts w:ascii="Arial" w:hAnsi="Arial" w:cs="Arial"/>
        </w:rPr>
        <w:t xml:space="preserve">remote </w:t>
      </w:r>
      <w:r w:rsidR="00191C9D" w:rsidRPr="004C3C8E">
        <w:rPr>
          <w:rFonts w:ascii="Arial" w:hAnsi="Arial" w:cs="Arial"/>
        </w:rPr>
        <w:t xml:space="preserve">users </w:t>
      </w:r>
      <w:r w:rsidR="00D25788" w:rsidRPr="004C3C8E">
        <w:rPr>
          <w:rFonts w:ascii="Arial" w:hAnsi="Arial" w:cs="Arial"/>
        </w:rPr>
        <w:t>through a web portal</w:t>
      </w:r>
      <w:r w:rsidR="009E3C01" w:rsidRPr="004C3C8E">
        <w:rPr>
          <w:rFonts w:ascii="Arial" w:hAnsi="Arial" w:cs="Arial"/>
        </w:rPr>
        <w:t>.</w:t>
      </w:r>
      <w:r w:rsidR="0055509B">
        <w:rPr>
          <w:rFonts w:ascii="Arial" w:hAnsi="Arial" w:cs="Arial"/>
        </w:rPr>
        <w:t xml:space="preserve"> Text fragments will be formatted through an integrated text editor and processed by a neural network before being returned in completed form to the user’s browser.</w:t>
      </w:r>
    </w:p>
    <w:p w14:paraId="5B225B79" w14:textId="77777777" w:rsidR="00FF2261" w:rsidRPr="004C3C8E" w:rsidRDefault="00FF2261">
      <w:pPr>
        <w:rPr>
          <w:rFonts w:ascii="Arial" w:hAnsi="Arial" w:cs="Arial"/>
        </w:rPr>
      </w:pPr>
    </w:p>
    <w:p w14:paraId="4EAF763B" w14:textId="1079EB8E" w:rsidR="00D74FD4" w:rsidRPr="002E2813" w:rsidRDefault="003A2499">
      <w:pPr>
        <w:rPr>
          <w:rFonts w:ascii="Arial" w:hAnsi="Arial" w:cs="Arial"/>
          <w:b/>
        </w:rPr>
      </w:pPr>
      <w:r w:rsidRPr="004C3C8E">
        <w:rPr>
          <w:rFonts w:ascii="Arial" w:hAnsi="Arial" w:cs="Arial"/>
          <w:b/>
        </w:rPr>
        <w:t>Project Details</w:t>
      </w:r>
    </w:p>
    <w:p w14:paraId="7BCCB9DC" w14:textId="0B2F9DC1" w:rsidR="00D73F70" w:rsidRPr="004C3C8E" w:rsidRDefault="00FF2261" w:rsidP="007D26FB">
      <w:pPr>
        <w:jc w:val="center"/>
        <w:rPr>
          <w:rFonts w:ascii="Arial" w:hAnsi="Arial" w:cs="Arial"/>
        </w:rPr>
      </w:pPr>
      <w:r w:rsidRPr="004C3C8E">
        <w:rPr>
          <w:rFonts w:ascii="Arial" w:hAnsi="Arial" w:cs="Arial"/>
        </w:rPr>
        <w:object w:dxaOrig="23566" w:dyaOrig="10441" w14:anchorId="7E58F2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7" type="#_x0000_t75" style="width:420.75pt;height:186pt" o:ole="">
            <v:imagedata r:id="rId4" o:title=""/>
          </v:shape>
          <o:OLEObject Type="Embed" ProgID="Visio.Drawing.15" ShapeID="_x0000_i1057" DrawAspect="Content" ObjectID="_1604411473" r:id="rId5"/>
        </w:object>
      </w:r>
    </w:p>
    <w:p w14:paraId="7CF7590E" w14:textId="44EBC698" w:rsidR="007D26FB" w:rsidRPr="004C3C8E" w:rsidRDefault="007D26FB" w:rsidP="007D26FB">
      <w:pPr>
        <w:jc w:val="center"/>
        <w:rPr>
          <w:rFonts w:ascii="Arial" w:hAnsi="Arial" w:cs="Arial"/>
        </w:rPr>
      </w:pPr>
      <w:r w:rsidRPr="004C3C8E">
        <w:rPr>
          <w:rFonts w:ascii="Arial" w:hAnsi="Arial" w:cs="Arial"/>
        </w:rPr>
        <w:t xml:space="preserve">Figure </w:t>
      </w:r>
      <w:r w:rsidR="00DF5797">
        <w:rPr>
          <w:rFonts w:ascii="Arial" w:hAnsi="Arial" w:cs="Arial"/>
        </w:rPr>
        <w:t>1</w:t>
      </w:r>
      <w:r w:rsidRPr="004C3C8E">
        <w:rPr>
          <w:rFonts w:ascii="Arial" w:hAnsi="Arial" w:cs="Arial"/>
        </w:rPr>
        <w:t xml:space="preserve">. </w:t>
      </w:r>
      <w:r w:rsidR="00531AFF" w:rsidRPr="004C3C8E">
        <w:rPr>
          <w:rFonts w:ascii="Arial" w:hAnsi="Arial" w:cs="Arial"/>
        </w:rPr>
        <w:t xml:space="preserve">High level dataflow diagram </w:t>
      </w:r>
      <w:r w:rsidRPr="004C3C8E">
        <w:rPr>
          <w:rFonts w:ascii="Arial" w:hAnsi="Arial" w:cs="Arial"/>
        </w:rPr>
        <w:t xml:space="preserve">for the system. </w:t>
      </w:r>
    </w:p>
    <w:p w14:paraId="3D3E8B87" w14:textId="483E10DB" w:rsidR="00FF2261" w:rsidRPr="004C3C8E" w:rsidRDefault="002E2813" w:rsidP="007D26FB">
      <w:pPr>
        <w:jc w:val="center"/>
        <w:rPr>
          <w:rFonts w:ascii="Arial" w:hAnsi="Arial" w:cs="Arial"/>
        </w:rPr>
      </w:pPr>
      <w:r w:rsidRPr="004C3C8E">
        <w:rPr>
          <w:rFonts w:ascii="Arial" w:hAnsi="Arial" w:cs="Arial"/>
        </w:rPr>
        <w:object w:dxaOrig="14175" w:dyaOrig="10020" w14:anchorId="79D581DC">
          <v:shape id="_x0000_i1100" type="#_x0000_t75" style="width:353.25pt;height:249.75pt" o:ole="">
            <v:imagedata r:id="rId6" o:title=""/>
          </v:shape>
          <o:OLEObject Type="Embed" ProgID="Visio.Drawing.15" ShapeID="_x0000_i1100" DrawAspect="Content" ObjectID="_1604411474" r:id="rId7"/>
        </w:object>
      </w:r>
    </w:p>
    <w:p w14:paraId="078A88C0" w14:textId="29C2BDA8" w:rsidR="00AC7193" w:rsidRPr="004C3C8E" w:rsidRDefault="00AC7193" w:rsidP="007D26FB">
      <w:pPr>
        <w:jc w:val="center"/>
        <w:rPr>
          <w:rFonts w:ascii="Arial" w:hAnsi="Arial" w:cs="Arial"/>
        </w:rPr>
      </w:pPr>
      <w:r w:rsidRPr="004C3C8E">
        <w:rPr>
          <w:rFonts w:ascii="Arial" w:hAnsi="Arial" w:cs="Arial"/>
        </w:rPr>
        <w:t xml:space="preserve">Figure </w:t>
      </w:r>
      <w:r w:rsidR="00DF5797">
        <w:rPr>
          <w:rFonts w:ascii="Arial" w:hAnsi="Arial" w:cs="Arial"/>
        </w:rPr>
        <w:t>2</w:t>
      </w:r>
      <w:r w:rsidRPr="004C3C8E">
        <w:rPr>
          <w:rFonts w:ascii="Arial" w:hAnsi="Arial" w:cs="Arial"/>
        </w:rPr>
        <w:t xml:space="preserve">. High level structure of the </w:t>
      </w:r>
      <w:r w:rsidR="002A03E0" w:rsidRPr="004C3C8E">
        <w:rPr>
          <w:rFonts w:ascii="Arial" w:hAnsi="Arial" w:cs="Arial"/>
        </w:rPr>
        <w:t>planned modules</w:t>
      </w:r>
      <w:r w:rsidR="008141E2" w:rsidRPr="004C3C8E">
        <w:rPr>
          <w:rFonts w:ascii="Arial" w:hAnsi="Arial" w:cs="Arial"/>
        </w:rPr>
        <w:t xml:space="preserve">. </w:t>
      </w:r>
    </w:p>
    <w:p w14:paraId="303A6846" w14:textId="77777777" w:rsidR="007D26FB" w:rsidRPr="004C3C8E" w:rsidRDefault="007D26FB">
      <w:pPr>
        <w:rPr>
          <w:rFonts w:ascii="Arial" w:hAnsi="Arial" w:cs="Arial"/>
          <w:u w:val="single"/>
        </w:rPr>
      </w:pPr>
    </w:p>
    <w:p w14:paraId="78C3F278" w14:textId="2D367FFD" w:rsidR="004C2C76" w:rsidRPr="002E2813" w:rsidRDefault="004C2C76">
      <w:pPr>
        <w:rPr>
          <w:rFonts w:ascii="Arial" w:hAnsi="Arial" w:cs="Arial"/>
          <w:u w:val="single"/>
        </w:rPr>
      </w:pPr>
      <w:r w:rsidRPr="002E2813">
        <w:rPr>
          <w:rFonts w:ascii="Arial" w:hAnsi="Arial" w:cs="Arial"/>
          <w:u w:val="single"/>
        </w:rPr>
        <w:t xml:space="preserve">Front </w:t>
      </w:r>
      <w:r w:rsidR="007A4A60" w:rsidRPr="002E2813">
        <w:rPr>
          <w:rFonts w:ascii="Arial" w:hAnsi="Arial" w:cs="Arial"/>
          <w:u w:val="single"/>
        </w:rPr>
        <w:t>e</w:t>
      </w:r>
      <w:r w:rsidRPr="002E2813">
        <w:rPr>
          <w:rFonts w:ascii="Arial" w:hAnsi="Arial" w:cs="Arial"/>
          <w:u w:val="single"/>
        </w:rPr>
        <w:t>n</w:t>
      </w:r>
      <w:r w:rsidR="00D73F70" w:rsidRPr="002E2813">
        <w:rPr>
          <w:rFonts w:ascii="Arial" w:hAnsi="Arial" w:cs="Arial"/>
          <w:u w:val="single"/>
        </w:rPr>
        <w:t>d/user interface:</w:t>
      </w:r>
      <w:r w:rsidRPr="002E2813">
        <w:rPr>
          <w:rFonts w:ascii="Arial" w:hAnsi="Arial" w:cs="Arial"/>
          <w:u w:val="single"/>
        </w:rPr>
        <w:t xml:space="preserve"> </w:t>
      </w:r>
    </w:p>
    <w:p w14:paraId="412CFEB3" w14:textId="6C57288E" w:rsidR="00EE37FE" w:rsidRPr="004C3C8E" w:rsidRDefault="00EE37FE" w:rsidP="002E2813">
      <w:pPr>
        <w:rPr>
          <w:rFonts w:ascii="Arial" w:hAnsi="Arial" w:cs="Arial"/>
        </w:rPr>
      </w:pPr>
      <w:r w:rsidRPr="004C3C8E">
        <w:rPr>
          <w:rFonts w:ascii="Arial" w:hAnsi="Arial" w:cs="Arial"/>
        </w:rPr>
        <w:t xml:space="preserve">The system will be designed to be accessed by end users through </w:t>
      </w:r>
      <w:r w:rsidR="004C2C76" w:rsidRPr="004C3C8E">
        <w:rPr>
          <w:rFonts w:ascii="Arial" w:hAnsi="Arial" w:cs="Arial"/>
        </w:rPr>
        <w:t>the web browsers with the largest market share – Chrome, Internet Explorer, Firefox, Edge, and Safari. UX testing will be performed natively on Windows 10, and through a virtual machine running Linux Mint. At this time, mobile device support is not explicitly planned to be supported but will be subject to time availability during implementation.</w:t>
      </w:r>
    </w:p>
    <w:p w14:paraId="66BBB928" w14:textId="5AD7AE2E" w:rsidR="004C2C76" w:rsidRPr="004C3C8E" w:rsidRDefault="00EB1011" w:rsidP="002E2813">
      <w:pPr>
        <w:rPr>
          <w:rFonts w:ascii="Arial" w:hAnsi="Arial" w:cs="Arial"/>
        </w:rPr>
      </w:pPr>
      <w:r w:rsidRPr="004C3C8E">
        <w:rPr>
          <w:rFonts w:ascii="Arial" w:hAnsi="Arial" w:cs="Arial"/>
        </w:rPr>
        <w:t>Through the front end</w:t>
      </w:r>
      <w:r w:rsidR="0015524E" w:rsidRPr="004C3C8E">
        <w:rPr>
          <w:rFonts w:ascii="Arial" w:hAnsi="Arial" w:cs="Arial"/>
        </w:rPr>
        <w:t xml:space="preserve"> of the system</w:t>
      </w:r>
      <w:r w:rsidRPr="004C3C8E">
        <w:rPr>
          <w:rFonts w:ascii="Arial" w:hAnsi="Arial" w:cs="Arial"/>
        </w:rPr>
        <w:t xml:space="preserve">, users will </w:t>
      </w:r>
      <w:r w:rsidR="00DA6385" w:rsidRPr="004C3C8E">
        <w:rPr>
          <w:rFonts w:ascii="Arial" w:hAnsi="Arial" w:cs="Arial"/>
        </w:rPr>
        <w:t>have access to a text editor</w:t>
      </w:r>
      <w:r w:rsidR="00AD3AAA" w:rsidRPr="004C3C8E">
        <w:rPr>
          <w:rFonts w:ascii="Arial" w:hAnsi="Arial" w:cs="Arial"/>
        </w:rPr>
        <w:t xml:space="preserve"> </w:t>
      </w:r>
      <w:r w:rsidR="0015524E" w:rsidRPr="004C3C8E">
        <w:rPr>
          <w:rFonts w:ascii="Arial" w:hAnsi="Arial" w:cs="Arial"/>
        </w:rPr>
        <w:t xml:space="preserve">(on the main page), a submission portal </w:t>
      </w:r>
      <w:r w:rsidR="001C246A" w:rsidRPr="004C3C8E">
        <w:rPr>
          <w:rFonts w:ascii="Arial" w:hAnsi="Arial" w:cs="Arial"/>
        </w:rPr>
        <w:t xml:space="preserve">to contribute training files, </w:t>
      </w:r>
      <w:r w:rsidR="00E4082A" w:rsidRPr="004C3C8E">
        <w:rPr>
          <w:rFonts w:ascii="Arial" w:hAnsi="Arial" w:cs="Arial"/>
        </w:rPr>
        <w:t>an account management page with will allow for changes</w:t>
      </w:r>
      <w:r w:rsidR="00AD3AAA" w:rsidRPr="004C3C8E">
        <w:rPr>
          <w:rFonts w:ascii="Arial" w:hAnsi="Arial" w:cs="Arial"/>
        </w:rPr>
        <w:t xml:space="preserve"> and account history viewing. These pages will require users to be registered and logged in, </w:t>
      </w:r>
      <w:proofErr w:type="gramStart"/>
      <w:r w:rsidR="00AD3AAA" w:rsidRPr="004C3C8E">
        <w:rPr>
          <w:rFonts w:ascii="Arial" w:hAnsi="Arial" w:cs="Arial"/>
        </w:rPr>
        <w:t>with the exception of</w:t>
      </w:r>
      <w:proofErr w:type="gramEnd"/>
      <w:r w:rsidR="00AD3AAA" w:rsidRPr="004C3C8E">
        <w:rPr>
          <w:rFonts w:ascii="Arial" w:hAnsi="Arial" w:cs="Arial"/>
        </w:rPr>
        <w:t xml:space="preserve"> the main text editor page</w:t>
      </w:r>
      <w:r w:rsidR="00304707" w:rsidRPr="004C3C8E">
        <w:rPr>
          <w:rFonts w:ascii="Arial" w:hAnsi="Arial" w:cs="Arial"/>
        </w:rPr>
        <w:t xml:space="preserve">, which will be publicly accessible. </w:t>
      </w:r>
    </w:p>
    <w:p w14:paraId="1F420C9B" w14:textId="4B497460" w:rsidR="000A0C55" w:rsidRPr="004C3C8E" w:rsidRDefault="000A0C55" w:rsidP="002E2813">
      <w:pPr>
        <w:rPr>
          <w:rFonts w:ascii="Arial" w:hAnsi="Arial" w:cs="Arial"/>
        </w:rPr>
      </w:pPr>
      <w:r w:rsidRPr="004C3C8E">
        <w:rPr>
          <w:rFonts w:ascii="Arial" w:hAnsi="Arial" w:cs="Arial"/>
        </w:rPr>
        <w:t>Below is a sample, first draft prototype of what the registration page might look like.</w:t>
      </w:r>
      <w:r w:rsidR="006836FC" w:rsidRPr="004C3C8E">
        <w:rPr>
          <w:rFonts w:ascii="Arial" w:hAnsi="Arial" w:cs="Arial"/>
        </w:rPr>
        <w:t xml:space="preserve"> The </w:t>
      </w:r>
      <w:r w:rsidR="00AF179B" w:rsidRPr="004C3C8E">
        <w:rPr>
          <w:rFonts w:ascii="Arial" w:hAnsi="Arial" w:cs="Arial"/>
        </w:rPr>
        <w:t xml:space="preserve">top menu bar will be </w:t>
      </w:r>
      <w:r w:rsidR="00F06067" w:rsidRPr="004C3C8E">
        <w:rPr>
          <w:rFonts w:ascii="Arial" w:hAnsi="Arial" w:cs="Arial"/>
        </w:rPr>
        <w:t>present on every page of the web portal</w:t>
      </w:r>
      <w:r w:rsidR="006A0945" w:rsidRPr="004C3C8E">
        <w:rPr>
          <w:rFonts w:ascii="Arial" w:hAnsi="Arial" w:cs="Arial"/>
        </w:rPr>
        <w:t>.</w:t>
      </w:r>
      <w:r w:rsidR="00F06067" w:rsidRPr="004C3C8E">
        <w:rPr>
          <w:rFonts w:ascii="Arial" w:hAnsi="Arial" w:cs="Arial"/>
        </w:rPr>
        <w:t xml:space="preserve"> Not pictured is a bottom footer which will provide</w:t>
      </w:r>
      <w:r w:rsidR="00D12BD6" w:rsidRPr="004C3C8E">
        <w:rPr>
          <w:rFonts w:ascii="Arial" w:hAnsi="Arial" w:cs="Arial"/>
        </w:rPr>
        <w:t xml:space="preserve"> general information for users such as contact information, information on how the system functions, </w:t>
      </w:r>
      <w:r w:rsidR="008C03EF" w:rsidRPr="004C3C8E">
        <w:rPr>
          <w:rFonts w:ascii="Arial" w:hAnsi="Arial" w:cs="Arial"/>
        </w:rPr>
        <w:t xml:space="preserve">etc. </w:t>
      </w:r>
    </w:p>
    <w:p w14:paraId="65F15FCA" w14:textId="1D6F8957" w:rsidR="00304707" w:rsidRPr="004C3C8E" w:rsidRDefault="004E7D5D" w:rsidP="002E2813">
      <w:pPr>
        <w:jc w:val="center"/>
        <w:rPr>
          <w:rFonts w:ascii="Arial" w:hAnsi="Arial" w:cs="Arial"/>
        </w:rPr>
      </w:pPr>
      <w:r w:rsidRPr="004C3C8E">
        <w:rPr>
          <w:rFonts w:ascii="Arial" w:hAnsi="Arial" w:cs="Arial"/>
          <w:noProof/>
        </w:rPr>
        <w:drawing>
          <wp:inline distT="0" distB="0" distL="0" distR="0" wp14:anchorId="5AF48A9F" wp14:editId="4631BCD2">
            <wp:extent cx="3257094" cy="2838450"/>
            <wp:effectExtent l="0" t="0" r="63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304784" cy="2880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FA4DFC" w14:textId="2D1E6908" w:rsidR="008C03EF" w:rsidRPr="004C3C8E" w:rsidRDefault="008C03EF" w:rsidP="002E2813">
      <w:pPr>
        <w:jc w:val="center"/>
        <w:rPr>
          <w:rFonts w:ascii="Arial" w:hAnsi="Arial" w:cs="Arial"/>
        </w:rPr>
      </w:pPr>
      <w:r w:rsidRPr="004C3C8E">
        <w:rPr>
          <w:rFonts w:ascii="Arial" w:hAnsi="Arial" w:cs="Arial"/>
        </w:rPr>
        <w:t xml:space="preserve">Figure </w:t>
      </w:r>
      <w:r w:rsidR="00DF5797">
        <w:rPr>
          <w:rFonts w:ascii="Arial" w:hAnsi="Arial" w:cs="Arial"/>
        </w:rPr>
        <w:t>3</w:t>
      </w:r>
      <w:r w:rsidRPr="004C3C8E">
        <w:rPr>
          <w:rFonts w:ascii="Arial" w:hAnsi="Arial" w:cs="Arial"/>
        </w:rPr>
        <w:t>. Sample registration page for the web portal</w:t>
      </w:r>
    </w:p>
    <w:p w14:paraId="1F795C10" w14:textId="593DE315" w:rsidR="00EE37FE" w:rsidRPr="004C3C8E" w:rsidRDefault="00EE37FE" w:rsidP="002E2813">
      <w:pPr>
        <w:rPr>
          <w:rFonts w:ascii="Arial" w:hAnsi="Arial" w:cs="Arial"/>
        </w:rPr>
      </w:pPr>
    </w:p>
    <w:p w14:paraId="3396C4B9" w14:textId="76F47E5C" w:rsidR="008B3597" w:rsidRDefault="006A0945" w:rsidP="002E2813">
      <w:pPr>
        <w:rPr>
          <w:rFonts w:ascii="Arial" w:hAnsi="Arial" w:cs="Arial"/>
        </w:rPr>
      </w:pPr>
      <w:r w:rsidRPr="004C3C8E">
        <w:rPr>
          <w:rFonts w:ascii="Arial" w:hAnsi="Arial" w:cs="Arial"/>
        </w:rPr>
        <w:t>The colour scheme will be consistent throughout. Highlighted items on the top menu bar will darken</w:t>
      </w:r>
      <w:r w:rsidR="008B3597" w:rsidRPr="004C3C8E">
        <w:rPr>
          <w:rFonts w:ascii="Arial" w:hAnsi="Arial" w:cs="Arial"/>
        </w:rPr>
        <w:t>, the currently selected page’s button will be blue, as will the log in/out button.</w:t>
      </w:r>
      <w:r w:rsidRPr="004C3C8E">
        <w:rPr>
          <w:rFonts w:ascii="Arial" w:hAnsi="Arial" w:cs="Arial"/>
        </w:rPr>
        <w:t xml:space="preserve"> </w:t>
      </w:r>
    </w:p>
    <w:p w14:paraId="1CA08656" w14:textId="77777777" w:rsidR="00DF5797" w:rsidRPr="004C3C8E" w:rsidRDefault="00DF5797" w:rsidP="002E2813">
      <w:pPr>
        <w:rPr>
          <w:rFonts w:ascii="Arial" w:hAnsi="Arial" w:cs="Arial"/>
        </w:rPr>
      </w:pPr>
    </w:p>
    <w:p w14:paraId="363D8348" w14:textId="79BD5F57" w:rsidR="006A0945" w:rsidRPr="004C3C8E" w:rsidRDefault="006A0945" w:rsidP="002E2813">
      <w:pPr>
        <w:jc w:val="center"/>
        <w:rPr>
          <w:rFonts w:ascii="Arial" w:hAnsi="Arial" w:cs="Arial"/>
        </w:rPr>
      </w:pPr>
      <w:r w:rsidRPr="004C3C8E">
        <w:rPr>
          <w:rFonts w:ascii="Arial" w:hAnsi="Arial" w:cs="Arial"/>
          <w:noProof/>
        </w:rPr>
        <w:drawing>
          <wp:inline distT="0" distB="0" distL="0" distR="0" wp14:anchorId="6DC5F59F" wp14:editId="7B1385EC">
            <wp:extent cx="5172075" cy="2519501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4402" cy="25255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3F30B9" w14:textId="6A09043D" w:rsidR="008B3597" w:rsidRPr="004C3C8E" w:rsidRDefault="008B3597" w:rsidP="002E2813">
      <w:pPr>
        <w:jc w:val="center"/>
        <w:rPr>
          <w:rFonts w:ascii="Arial" w:hAnsi="Arial" w:cs="Arial"/>
        </w:rPr>
      </w:pPr>
      <w:r w:rsidRPr="004C3C8E">
        <w:rPr>
          <w:rFonts w:ascii="Arial" w:hAnsi="Arial" w:cs="Arial"/>
        </w:rPr>
        <w:t xml:space="preserve">Figure </w:t>
      </w:r>
      <w:r w:rsidR="00DF5797">
        <w:rPr>
          <w:rFonts w:ascii="Arial" w:hAnsi="Arial" w:cs="Arial"/>
        </w:rPr>
        <w:t>4</w:t>
      </w:r>
      <w:r w:rsidRPr="004C3C8E">
        <w:rPr>
          <w:rFonts w:ascii="Arial" w:hAnsi="Arial" w:cs="Arial"/>
        </w:rPr>
        <w:t>. Colour scheme</w:t>
      </w:r>
      <w:r w:rsidR="00DF5797">
        <w:rPr>
          <w:rFonts w:ascii="Arial" w:hAnsi="Arial" w:cs="Arial"/>
        </w:rPr>
        <w:t xml:space="preserve"> to be used throughout the web portal.</w:t>
      </w:r>
    </w:p>
    <w:p w14:paraId="6F9C445D" w14:textId="77777777" w:rsidR="00401B65" w:rsidRPr="004C3C8E" w:rsidRDefault="00401B65" w:rsidP="002E2813">
      <w:pPr>
        <w:jc w:val="center"/>
        <w:rPr>
          <w:rFonts w:ascii="Arial" w:hAnsi="Arial" w:cs="Arial"/>
        </w:rPr>
      </w:pPr>
    </w:p>
    <w:p w14:paraId="6FDF6E96" w14:textId="277944AF" w:rsidR="008B3597" w:rsidRPr="004C3C8E" w:rsidRDefault="00195BD4" w:rsidP="00B74823">
      <w:pPr>
        <w:jc w:val="center"/>
        <w:rPr>
          <w:rFonts w:ascii="Arial" w:hAnsi="Arial" w:cs="Arial"/>
        </w:rPr>
      </w:pPr>
      <w:r w:rsidRPr="004C3C8E">
        <w:rPr>
          <w:rFonts w:ascii="Arial" w:hAnsi="Arial" w:cs="Arial"/>
          <w:noProof/>
        </w:rPr>
        <w:drawing>
          <wp:inline distT="0" distB="0" distL="0" distR="0" wp14:anchorId="0B01B025" wp14:editId="73954093">
            <wp:extent cx="2580440" cy="1808513"/>
            <wp:effectExtent l="0" t="0" r="0" b="127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650432" cy="18575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01B65" w:rsidRPr="004C3C8E">
        <w:rPr>
          <w:rFonts w:ascii="Arial" w:hAnsi="Arial" w:cs="Arial"/>
          <w:noProof/>
        </w:rPr>
        <w:drawing>
          <wp:inline distT="0" distB="0" distL="0" distR="0" wp14:anchorId="724CB9D9" wp14:editId="51663073">
            <wp:extent cx="2620664" cy="1811655"/>
            <wp:effectExtent l="0" t="0" r="8255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681309" cy="18535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736772" w14:textId="554E4EE8" w:rsidR="002558FB" w:rsidRDefault="00195BD4" w:rsidP="00B74823">
      <w:pPr>
        <w:jc w:val="center"/>
        <w:rPr>
          <w:rFonts w:ascii="Arial" w:hAnsi="Arial" w:cs="Arial"/>
        </w:rPr>
      </w:pPr>
      <w:r w:rsidRPr="004C3C8E">
        <w:rPr>
          <w:rFonts w:ascii="Arial" w:hAnsi="Arial" w:cs="Arial"/>
        </w:rPr>
        <w:t>Figure 3. Sign in page</w:t>
      </w:r>
      <w:r w:rsidR="00401B65" w:rsidRPr="004C3C8E">
        <w:rPr>
          <w:rFonts w:ascii="Arial" w:hAnsi="Arial" w:cs="Arial"/>
        </w:rPr>
        <w:t xml:space="preserve"> and text fragment submission page</w:t>
      </w:r>
    </w:p>
    <w:p w14:paraId="383606EE" w14:textId="77777777" w:rsidR="00DF5797" w:rsidRPr="004C3C8E" w:rsidRDefault="00DF5797" w:rsidP="00B74823">
      <w:pPr>
        <w:jc w:val="center"/>
        <w:rPr>
          <w:rFonts w:ascii="Arial" w:hAnsi="Arial" w:cs="Arial"/>
        </w:rPr>
      </w:pPr>
    </w:p>
    <w:p w14:paraId="2D8667AA" w14:textId="77777777" w:rsidR="00401B65" w:rsidRPr="004C3C8E" w:rsidRDefault="00401B65" w:rsidP="00B74823">
      <w:pPr>
        <w:jc w:val="center"/>
        <w:rPr>
          <w:rFonts w:ascii="Arial" w:hAnsi="Arial" w:cs="Arial"/>
        </w:rPr>
      </w:pPr>
    </w:p>
    <w:p w14:paraId="54A892C6" w14:textId="2344D06C" w:rsidR="00401B65" w:rsidRPr="004C3C8E" w:rsidRDefault="00401B65" w:rsidP="00B74823">
      <w:pPr>
        <w:jc w:val="center"/>
        <w:rPr>
          <w:rFonts w:ascii="Arial" w:hAnsi="Arial" w:cs="Arial"/>
        </w:rPr>
      </w:pPr>
      <w:r w:rsidRPr="004C3C8E">
        <w:rPr>
          <w:rFonts w:ascii="Arial" w:hAnsi="Arial" w:cs="Arial"/>
          <w:noProof/>
        </w:rPr>
        <w:drawing>
          <wp:inline distT="0" distB="0" distL="0" distR="0" wp14:anchorId="23628B89" wp14:editId="58EB49DF">
            <wp:extent cx="2886075" cy="1995133"/>
            <wp:effectExtent l="0" t="0" r="0" b="571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946956" cy="2037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FC87D8" w14:textId="0BB49A7A" w:rsidR="00401B65" w:rsidRDefault="00401B65" w:rsidP="00B74823">
      <w:pPr>
        <w:jc w:val="center"/>
        <w:rPr>
          <w:rFonts w:ascii="Arial" w:hAnsi="Arial" w:cs="Arial"/>
        </w:rPr>
      </w:pPr>
      <w:r w:rsidRPr="004C3C8E">
        <w:rPr>
          <w:rFonts w:ascii="Arial" w:hAnsi="Arial" w:cs="Arial"/>
        </w:rPr>
        <w:t>Figure 4. Training file upload page</w:t>
      </w:r>
    </w:p>
    <w:p w14:paraId="2A96EEC6" w14:textId="77777777" w:rsidR="00DF5797" w:rsidRPr="004C3C8E" w:rsidRDefault="00DF5797" w:rsidP="00B74823">
      <w:pPr>
        <w:jc w:val="center"/>
        <w:rPr>
          <w:rFonts w:ascii="Arial" w:hAnsi="Arial" w:cs="Arial"/>
        </w:rPr>
      </w:pPr>
    </w:p>
    <w:p w14:paraId="52BF915E" w14:textId="7B52DB19" w:rsidR="00251549" w:rsidRDefault="00251549" w:rsidP="00B74823">
      <w:pPr>
        <w:rPr>
          <w:rFonts w:ascii="Arial" w:hAnsi="Arial" w:cs="Arial"/>
        </w:rPr>
      </w:pPr>
      <w:r w:rsidRPr="004C3C8E">
        <w:rPr>
          <w:rFonts w:ascii="Arial" w:hAnsi="Arial" w:cs="Arial"/>
        </w:rPr>
        <w:t>The web portal will op</w:t>
      </w:r>
      <w:r w:rsidR="00A61907" w:rsidRPr="004C3C8E">
        <w:rPr>
          <w:rFonts w:ascii="Arial" w:hAnsi="Arial" w:cs="Arial"/>
        </w:rPr>
        <w:t xml:space="preserve">erate using </w:t>
      </w:r>
      <w:r w:rsidR="005B21BA" w:rsidRPr="004C3C8E">
        <w:rPr>
          <w:rFonts w:ascii="Arial" w:hAnsi="Arial" w:cs="Arial"/>
        </w:rPr>
        <w:t xml:space="preserve">Python’s Flask microframework. </w:t>
      </w:r>
      <w:r w:rsidR="0020245E" w:rsidRPr="004C3C8E">
        <w:rPr>
          <w:rFonts w:ascii="Arial" w:hAnsi="Arial" w:cs="Arial"/>
        </w:rPr>
        <w:t xml:space="preserve">This will allow for the easiest integration into the back end of the system, which will be Python based for reasons discussed below. </w:t>
      </w:r>
      <w:r w:rsidR="00551501" w:rsidRPr="004C3C8E">
        <w:rPr>
          <w:rFonts w:ascii="Arial" w:hAnsi="Arial" w:cs="Arial"/>
        </w:rPr>
        <w:t xml:space="preserve">Some extensions supported by Flask will allow for </w:t>
      </w:r>
      <w:r w:rsidR="00944A8B" w:rsidRPr="004C3C8E">
        <w:rPr>
          <w:rFonts w:ascii="Arial" w:hAnsi="Arial" w:cs="Arial"/>
        </w:rPr>
        <w:t xml:space="preserve">the development of a secure, stable system which will support the </w:t>
      </w:r>
      <w:r w:rsidR="00FF7833" w:rsidRPr="004C3C8E">
        <w:rPr>
          <w:rFonts w:ascii="Arial" w:hAnsi="Arial" w:cs="Arial"/>
        </w:rPr>
        <w:t>intended usage</w:t>
      </w:r>
      <w:r w:rsidR="008A4E2B" w:rsidRPr="004C3C8E">
        <w:rPr>
          <w:rFonts w:ascii="Arial" w:hAnsi="Arial" w:cs="Arial"/>
        </w:rPr>
        <w:t xml:space="preserve"> (</w:t>
      </w:r>
      <w:proofErr w:type="spellStart"/>
      <w:r w:rsidR="008A4E2B" w:rsidRPr="004C3C8E">
        <w:rPr>
          <w:rFonts w:ascii="Arial" w:hAnsi="Arial" w:cs="Arial"/>
        </w:rPr>
        <w:t>ie</w:t>
      </w:r>
      <w:proofErr w:type="spellEnd"/>
      <w:r w:rsidR="008A4E2B" w:rsidRPr="004C3C8E">
        <w:rPr>
          <w:rFonts w:ascii="Arial" w:hAnsi="Arial" w:cs="Arial"/>
        </w:rPr>
        <w:t>. low to medium volume processing).</w:t>
      </w:r>
    </w:p>
    <w:p w14:paraId="34AC3EA0" w14:textId="77777777" w:rsidR="00DF5797" w:rsidRPr="004C3C8E" w:rsidRDefault="00DF5797" w:rsidP="00B74823">
      <w:pPr>
        <w:rPr>
          <w:rFonts w:ascii="Arial" w:hAnsi="Arial" w:cs="Arial"/>
        </w:rPr>
      </w:pPr>
    </w:p>
    <w:p w14:paraId="631627A5" w14:textId="134853CF" w:rsidR="007A4A60" w:rsidRPr="004C3C8E" w:rsidRDefault="006E71E8" w:rsidP="00B74823">
      <w:pPr>
        <w:jc w:val="center"/>
        <w:rPr>
          <w:rFonts w:ascii="Arial" w:hAnsi="Arial" w:cs="Arial"/>
        </w:rPr>
      </w:pPr>
      <w:r w:rsidRPr="004C3C8E">
        <w:rPr>
          <w:rFonts w:ascii="Arial" w:hAnsi="Arial" w:cs="Arial"/>
        </w:rPr>
        <w:object w:dxaOrig="5431" w:dyaOrig="2221" w14:anchorId="2E3A241E">
          <v:shape id="_x0000_i1029" type="#_x0000_t75" style="width:271.5pt;height:111pt" o:ole="">
            <v:imagedata r:id="rId13" o:title=""/>
          </v:shape>
          <o:OLEObject Type="Embed" ProgID="Visio.Drawing.15" ShapeID="_x0000_i1029" DrawAspect="Content" ObjectID="_1604411475" r:id="rId14"/>
        </w:object>
      </w:r>
    </w:p>
    <w:p w14:paraId="58C3D5C9" w14:textId="0741699E" w:rsidR="006E71E8" w:rsidRPr="004C3C8E" w:rsidRDefault="006E71E8" w:rsidP="00B74823">
      <w:pPr>
        <w:jc w:val="center"/>
        <w:rPr>
          <w:rFonts w:ascii="Arial" w:hAnsi="Arial" w:cs="Arial"/>
        </w:rPr>
      </w:pPr>
      <w:r w:rsidRPr="004C3C8E">
        <w:rPr>
          <w:rFonts w:ascii="Arial" w:hAnsi="Arial" w:cs="Arial"/>
        </w:rPr>
        <w:t xml:space="preserve">Figure 5. </w:t>
      </w:r>
      <w:r w:rsidR="00204977" w:rsidRPr="004C3C8E">
        <w:rPr>
          <w:rFonts w:ascii="Arial" w:hAnsi="Arial" w:cs="Arial"/>
        </w:rPr>
        <w:t>Module for webpage routing</w:t>
      </w:r>
    </w:p>
    <w:p w14:paraId="27BA3656" w14:textId="10378B07" w:rsidR="007A4A60" w:rsidRPr="00B74823" w:rsidRDefault="007A4A60" w:rsidP="00B74823">
      <w:pPr>
        <w:rPr>
          <w:rFonts w:ascii="Arial" w:hAnsi="Arial" w:cs="Arial"/>
          <w:u w:val="single"/>
        </w:rPr>
      </w:pPr>
      <w:r w:rsidRPr="00B74823">
        <w:rPr>
          <w:rFonts w:ascii="Arial" w:hAnsi="Arial" w:cs="Arial"/>
          <w:u w:val="single"/>
        </w:rPr>
        <w:t>Back end</w:t>
      </w:r>
      <w:r w:rsidR="00B74823">
        <w:rPr>
          <w:rFonts w:ascii="Arial" w:hAnsi="Arial" w:cs="Arial"/>
          <w:u w:val="single"/>
        </w:rPr>
        <w:t xml:space="preserve"> system</w:t>
      </w:r>
      <w:r w:rsidRPr="00B74823">
        <w:rPr>
          <w:rFonts w:ascii="Arial" w:hAnsi="Arial" w:cs="Arial"/>
          <w:u w:val="single"/>
        </w:rPr>
        <w:t>:</w:t>
      </w:r>
    </w:p>
    <w:p w14:paraId="5E503FD3" w14:textId="7DF4E83E" w:rsidR="008A4E2B" w:rsidRPr="004C3C8E" w:rsidRDefault="008A447C" w:rsidP="00B74823">
      <w:pPr>
        <w:rPr>
          <w:rFonts w:ascii="Arial" w:hAnsi="Arial" w:cs="Arial"/>
        </w:rPr>
      </w:pPr>
      <w:r w:rsidRPr="004C3C8E">
        <w:rPr>
          <w:rFonts w:ascii="Arial" w:hAnsi="Arial" w:cs="Arial"/>
        </w:rPr>
        <w:t xml:space="preserve">As mentioned, the back end of the system will be developed using Python due to the significant value that can be </w:t>
      </w:r>
      <w:r w:rsidR="00914E9F" w:rsidRPr="004C3C8E">
        <w:rPr>
          <w:rFonts w:ascii="Arial" w:hAnsi="Arial" w:cs="Arial"/>
        </w:rPr>
        <w:t xml:space="preserve">extracted from certain packages. </w:t>
      </w:r>
      <w:r w:rsidR="006540B2" w:rsidRPr="004C3C8E">
        <w:rPr>
          <w:rFonts w:ascii="Arial" w:hAnsi="Arial" w:cs="Arial"/>
        </w:rPr>
        <w:t>Individual packages that will be used are discussed in the materials section</w:t>
      </w:r>
      <w:r w:rsidR="00C97046" w:rsidRPr="004C3C8E">
        <w:rPr>
          <w:rFonts w:ascii="Arial" w:hAnsi="Arial" w:cs="Arial"/>
        </w:rPr>
        <w:t>.</w:t>
      </w:r>
    </w:p>
    <w:p w14:paraId="676D9DC4" w14:textId="42CB8D35" w:rsidR="00286539" w:rsidRPr="004C3C8E" w:rsidRDefault="00C97046" w:rsidP="00B74823">
      <w:pPr>
        <w:rPr>
          <w:rFonts w:ascii="Arial" w:hAnsi="Arial" w:cs="Arial"/>
        </w:rPr>
      </w:pPr>
      <w:r w:rsidRPr="004C3C8E">
        <w:rPr>
          <w:rFonts w:ascii="Arial" w:hAnsi="Arial" w:cs="Arial"/>
        </w:rPr>
        <w:t xml:space="preserve">The back end </w:t>
      </w:r>
      <w:r w:rsidR="000D4DA0" w:rsidRPr="004C3C8E">
        <w:rPr>
          <w:rFonts w:ascii="Arial" w:hAnsi="Arial" w:cs="Arial"/>
        </w:rPr>
        <w:t xml:space="preserve">of the </w:t>
      </w:r>
      <w:r w:rsidRPr="004C3C8E">
        <w:rPr>
          <w:rFonts w:ascii="Arial" w:hAnsi="Arial" w:cs="Arial"/>
        </w:rPr>
        <w:t xml:space="preserve">system will consist of </w:t>
      </w:r>
      <w:r w:rsidR="000D4DA0" w:rsidRPr="004C3C8E">
        <w:rPr>
          <w:rFonts w:ascii="Arial" w:hAnsi="Arial" w:cs="Arial"/>
        </w:rPr>
        <w:t xml:space="preserve">a </w:t>
      </w:r>
      <w:r w:rsidR="008E3479" w:rsidRPr="004C3C8E">
        <w:rPr>
          <w:rFonts w:ascii="Arial" w:hAnsi="Arial" w:cs="Arial"/>
        </w:rPr>
        <w:t xml:space="preserve">preprocessor and an interpreter for language processing. </w:t>
      </w:r>
      <w:r w:rsidR="003A3C08" w:rsidRPr="004C3C8E">
        <w:rPr>
          <w:rFonts w:ascii="Arial" w:hAnsi="Arial" w:cs="Arial"/>
        </w:rPr>
        <w:t>Training files which are uploaded by users will be stored on the server in the user’s directory</w:t>
      </w:r>
      <w:r w:rsidR="00C23403" w:rsidRPr="004C3C8E">
        <w:rPr>
          <w:rFonts w:ascii="Arial" w:hAnsi="Arial" w:cs="Arial"/>
        </w:rPr>
        <w:t xml:space="preserve"> where they will be cleaned</w:t>
      </w:r>
      <w:r w:rsidR="000E15D7" w:rsidRPr="004C3C8E">
        <w:rPr>
          <w:rFonts w:ascii="Arial" w:hAnsi="Arial" w:cs="Arial"/>
        </w:rPr>
        <w:t xml:space="preserve"> using Python’s NLTK. The cleaned files will</w:t>
      </w:r>
      <w:r w:rsidR="002C13F0" w:rsidRPr="004C3C8E">
        <w:rPr>
          <w:rFonts w:ascii="Arial" w:hAnsi="Arial" w:cs="Arial"/>
        </w:rPr>
        <w:t xml:space="preserve"> be used by the preprocessor to develop a language model.</w:t>
      </w:r>
    </w:p>
    <w:p w14:paraId="15F4FC9A" w14:textId="77777777" w:rsidR="006517FA" w:rsidRPr="004C3C8E" w:rsidRDefault="006517FA" w:rsidP="00B74823">
      <w:pPr>
        <w:rPr>
          <w:rFonts w:ascii="Arial" w:hAnsi="Arial" w:cs="Arial"/>
        </w:rPr>
      </w:pPr>
    </w:p>
    <w:p w14:paraId="498AB640" w14:textId="15AADE6A" w:rsidR="00F52DD8" w:rsidRPr="004C3C8E" w:rsidRDefault="00F52DD8" w:rsidP="00DF5797">
      <w:pPr>
        <w:jc w:val="center"/>
        <w:rPr>
          <w:rFonts w:ascii="Arial" w:hAnsi="Arial" w:cs="Arial"/>
        </w:rPr>
      </w:pPr>
      <w:r w:rsidRPr="004C3C8E">
        <w:rPr>
          <w:rFonts w:ascii="Arial" w:hAnsi="Arial" w:cs="Arial"/>
        </w:rPr>
        <w:object w:dxaOrig="9241" w:dyaOrig="2730" w14:anchorId="2F3492C6">
          <v:shape id="_x0000_i1064" type="#_x0000_t75" style="width:462pt;height:136.5pt" o:ole="">
            <v:imagedata r:id="rId15" o:title=""/>
          </v:shape>
          <o:OLEObject Type="Embed" ProgID="Visio.Drawing.15" ShapeID="_x0000_i1064" DrawAspect="Content" ObjectID="_1604411476" r:id="rId16"/>
        </w:object>
      </w:r>
    </w:p>
    <w:p w14:paraId="69A11EA6" w14:textId="4EEB535F" w:rsidR="006517FA" w:rsidRDefault="00F52DD8" w:rsidP="00DF5797">
      <w:pPr>
        <w:jc w:val="center"/>
        <w:rPr>
          <w:rFonts w:ascii="Arial" w:hAnsi="Arial" w:cs="Arial"/>
        </w:rPr>
      </w:pPr>
      <w:r w:rsidRPr="004C3C8E">
        <w:rPr>
          <w:rFonts w:ascii="Arial" w:hAnsi="Arial" w:cs="Arial"/>
        </w:rPr>
        <w:t xml:space="preserve">Figure </w:t>
      </w:r>
      <w:r w:rsidR="00DF5797">
        <w:rPr>
          <w:rFonts w:ascii="Arial" w:hAnsi="Arial" w:cs="Arial"/>
        </w:rPr>
        <w:t>6</w:t>
      </w:r>
      <w:r w:rsidRPr="004C3C8E">
        <w:rPr>
          <w:rFonts w:ascii="Arial" w:hAnsi="Arial" w:cs="Arial"/>
        </w:rPr>
        <w:t xml:space="preserve">. Level </w:t>
      </w:r>
      <w:r w:rsidR="0055509B">
        <w:rPr>
          <w:rFonts w:ascii="Arial" w:hAnsi="Arial" w:cs="Arial"/>
        </w:rPr>
        <w:t>one</w:t>
      </w:r>
      <w:r w:rsidRPr="004C3C8E">
        <w:rPr>
          <w:rFonts w:ascii="Arial" w:hAnsi="Arial" w:cs="Arial"/>
        </w:rPr>
        <w:t xml:space="preserve"> data flow diagram for the file cleaning process</w:t>
      </w:r>
      <w:r w:rsidR="006517FA" w:rsidRPr="004C3C8E">
        <w:rPr>
          <w:rFonts w:ascii="Arial" w:hAnsi="Arial" w:cs="Arial"/>
        </w:rPr>
        <w:t>. Complete cleaning procedure to be further assessed as implementation proceeds.</w:t>
      </w:r>
    </w:p>
    <w:p w14:paraId="4EA2D406" w14:textId="77777777" w:rsidR="002E2813" w:rsidRPr="004C3C8E" w:rsidRDefault="002E2813" w:rsidP="00B74823">
      <w:pPr>
        <w:rPr>
          <w:rFonts w:ascii="Arial" w:hAnsi="Arial" w:cs="Arial"/>
        </w:rPr>
      </w:pPr>
    </w:p>
    <w:p w14:paraId="195FDA60" w14:textId="299FBBE7" w:rsidR="002C13F0" w:rsidRPr="004C3C8E" w:rsidRDefault="008579A6" w:rsidP="00B74823">
      <w:pPr>
        <w:rPr>
          <w:rFonts w:ascii="Arial" w:hAnsi="Arial" w:cs="Arial"/>
        </w:rPr>
      </w:pPr>
      <w:r w:rsidRPr="004C3C8E">
        <w:rPr>
          <w:rFonts w:ascii="Arial" w:hAnsi="Arial" w:cs="Arial"/>
        </w:rPr>
        <w:t xml:space="preserve">The preprocessor will build a language model </w:t>
      </w:r>
      <w:r w:rsidR="00111286" w:rsidRPr="004C3C8E">
        <w:rPr>
          <w:rFonts w:ascii="Arial" w:hAnsi="Arial" w:cs="Arial"/>
        </w:rPr>
        <w:t xml:space="preserve">by creating weights from the training files </w:t>
      </w:r>
      <w:r w:rsidR="004D6D00" w:rsidRPr="004C3C8E">
        <w:rPr>
          <w:rFonts w:ascii="Arial" w:hAnsi="Arial" w:cs="Arial"/>
        </w:rPr>
        <w:t xml:space="preserve">using </w:t>
      </w:r>
      <w:r w:rsidR="003F4378" w:rsidRPr="004C3C8E">
        <w:rPr>
          <w:rFonts w:ascii="Arial" w:hAnsi="Arial" w:cs="Arial"/>
        </w:rPr>
        <w:t xml:space="preserve">NumPy and </w:t>
      </w:r>
      <w:proofErr w:type="spellStart"/>
      <w:r w:rsidR="003F4378" w:rsidRPr="004C3C8E">
        <w:rPr>
          <w:rFonts w:ascii="Arial" w:hAnsi="Arial" w:cs="Arial"/>
        </w:rPr>
        <w:t>Keras</w:t>
      </w:r>
      <w:proofErr w:type="spellEnd"/>
      <w:r w:rsidR="003F4378" w:rsidRPr="004C3C8E">
        <w:rPr>
          <w:rFonts w:ascii="Arial" w:hAnsi="Arial" w:cs="Arial"/>
        </w:rPr>
        <w:t>.</w:t>
      </w:r>
      <w:r w:rsidR="002A05A6" w:rsidRPr="004C3C8E">
        <w:rPr>
          <w:rFonts w:ascii="Arial" w:hAnsi="Arial" w:cs="Arial"/>
        </w:rPr>
        <w:t xml:space="preserve"> It will also store the words it has encountered </w:t>
      </w:r>
      <w:r w:rsidR="00AB5514" w:rsidRPr="004C3C8E">
        <w:rPr>
          <w:rFonts w:ascii="Arial" w:hAnsi="Arial" w:cs="Arial"/>
        </w:rPr>
        <w:t xml:space="preserve">in a dictionary database, as well as the frequency with which they’ve been encountered. </w:t>
      </w:r>
      <w:r w:rsidR="00405431" w:rsidRPr="004C3C8E">
        <w:rPr>
          <w:rFonts w:ascii="Arial" w:hAnsi="Arial" w:cs="Arial"/>
        </w:rPr>
        <w:t>These weights wil</w:t>
      </w:r>
      <w:r w:rsidR="00486DF0" w:rsidRPr="004C3C8E">
        <w:rPr>
          <w:rFonts w:ascii="Arial" w:hAnsi="Arial" w:cs="Arial"/>
        </w:rPr>
        <w:t>l be stored for each user</w:t>
      </w:r>
      <w:r w:rsidR="00902EAE" w:rsidRPr="004C3C8E">
        <w:rPr>
          <w:rFonts w:ascii="Arial" w:hAnsi="Arial" w:cs="Arial"/>
        </w:rPr>
        <w:t>’s private access</w:t>
      </w:r>
      <w:r w:rsidR="009E4B1F" w:rsidRPr="004C3C8E">
        <w:rPr>
          <w:rFonts w:ascii="Arial" w:hAnsi="Arial" w:cs="Arial"/>
        </w:rPr>
        <w:t xml:space="preserve"> </w:t>
      </w:r>
      <w:r w:rsidR="00902EAE" w:rsidRPr="004C3C8E">
        <w:rPr>
          <w:rFonts w:ascii="Arial" w:hAnsi="Arial" w:cs="Arial"/>
        </w:rPr>
        <w:t xml:space="preserve">and will also </w:t>
      </w:r>
      <w:r w:rsidR="00605E54" w:rsidRPr="004C3C8E">
        <w:rPr>
          <w:rFonts w:ascii="Arial" w:hAnsi="Arial" w:cs="Arial"/>
        </w:rPr>
        <w:t xml:space="preserve">integrated into a shared </w:t>
      </w:r>
      <w:r w:rsidR="00F700A7" w:rsidRPr="004C3C8E">
        <w:rPr>
          <w:rFonts w:ascii="Arial" w:hAnsi="Arial" w:cs="Arial"/>
        </w:rPr>
        <w:t>language model accessible by all users. Users will not be able to access other user’s models individually, only their personal ones or the entire communal model.</w:t>
      </w:r>
      <w:r w:rsidR="00AD7CBA" w:rsidRPr="004C3C8E">
        <w:rPr>
          <w:rFonts w:ascii="Arial" w:hAnsi="Arial" w:cs="Arial"/>
        </w:rPr>
        <w:t xml:space="preserve"> This will be set to run periodically</w:t>
      </w:r>
      <w:r w:rsidR="00037813" w:rsidRPr="004C3C8E">
        <w:rPr>
          <w:rFonts w:ascii="Arial" w:hAnsi="Arial" w:cs="Arial"/>
        </w:rPr>
        <w:t>.</w:t>
      </w:r>
    </w:p>
    <w:p w14:paraId="6FF8622F" w14:textId="77777777" w:rsidR="009D78CC" w:rsidRPr="004C3C8E" w:rsidRDefault="009D78CC" w:rsidP="00B74823">
      <w:pPr>
        <w:rPr>
          <w:rFonts w:ascii="Arial" w:hAnsi="Arial" w:cs="Arial"/>
        </w:rPr>
      </w:pPr>
    </w:p>
    <w:p w14:paraId="110B16A5" w14:textId="5E35A4A6" w:rsidR="00D613BD" w:rsidRPr="004C3C8E" w:rsidRDefault="00D613BD" w:rsidP="00B74823">
      <w:pPr>
        <w:rPr>
          <w:rFonts w:ascii="Arial" w:hAnsi="Arial" w:cs="Arial"/>
        </w:rPr>
      </w:pPr>
      <w:r w:rsidRPr="004C3C8E">
        <w:rPr>
          <w:rFonts w:ascii="Arial" w:hAnsi="Arial" w:cs="Arial"/>
        </w:rPr>
        <w:object w:dxaOrig="9166" w:dyaOrig="2746" w14:anchorId="30CD106A">
          <v:shape id="_x0000_i1066" type="#_x0000_t75" style="width:458.25pt;height:137.25pt" o:ole="">
            <v:imagedata r:id="rId17" o:title=""/>
          </v:shape>
          <o:OLEObject Type="Embed" ProgID="Visio.Drawing.15" ShapeID="_x0000_i1066" DrawAspect="Content" ObjectID="_1604411477" r:id="rId18"/>
        </w:object>
      </w:r>
    </w:p>
    <w:p w14:paraId="4AFA624D" w14:textId="181E246F" w:rsidR="00D613BD" w:rsidRPr="004C3C8E" w:rsidRDefault="00D613BD" w:rsidP="00B74823">
      <w:pPr>
        <w:rPr>
          <w:rFonts w:ascii="Arial" w:hAnsi="Arial" w:cs="Arial"/>
        </w:rPr>
      </w:pPr>
      <w:r w:rsidRPr="004C3C8E">
        <w:rPr>
          <w:rFonts w:ascii="Arial" w:hAnsi="Arial" w:cs="Arial"/>
        </w:rPr>
        <w:t xml:space="preserve">Figure </w:t>
      </w:r>
      <w:r w:rsidR="00DF5797">
        <w:rPr>
          <w:rFonts w:ascii="Arial" w:hAnsi="Arial" w:cs="Arial"/>
        </w:rPr>
        <w:t>7</w:t>
      </w:r>
      <w:r w:rsidRPr="004C3C8E">
        <w:rPr>
          <w:rFonts w:ascii="Arial" w:hAnsi="Arial" w:cs="Arial"/>
        </w:rPr>
        <w:t>. Preprocess</w:t>
      </w:r>
      <w:r w:rsidR="009D78CC" w:rsidRPr="004C3C8E">
        <w:rPr>
          <w:rFonts w:ascii="Arial" w:hAnsi="Arial" w:cs="Arial"/>
        </w:rPr>
        <w:t>ing system</w:t>
      </w:r>
      <w:r w:rsidRPr="004C3C8E">
        <w:rPr>
          <w:rFonts w:ascii="Arial" w:hAnsi="Arial" w:cs="Arial"/>
        </w:rPr>
        <w:t xml:space="preserve"> which will </w:t>
      </w:r>
      <w:r w:rsidR="009D78CC" w:rsidRPr="004C3C8E">
        <w:rPr>
          <w:rFonts w:ascii="Arial" w:hAnsi="Arial" w:cs="Arial"/>
        </w:rPr>
        <w:t>be set to periodically query for new files to generate weights, which will be stored until needed.</w:t>
      </w:r>
    </w:p>
    <w:p w14:paraId="25736965" w14:textId="7BC2652E" w:rsidR="0016432A" w:rsidRPr="004C3C8E" w:rsidRDefault="009E29A1" w:rsidP="00DF5797">
      <w:pPr>
        <w:jc w:val="center"/>
        <w:rPr>
          <w:rFonts w:ascii="Arial" w:hAnsi="Arial" w:cs="Arial"/>
        </w:rPr>
      </w:pPr>
      <w:r w:rsidRPr="004C3C8E">
        <w:rPr>
          <w:rFonts w:ascii="Arial" w:hAnsi="Arial" w:cs="Arial"/>
        </w:rPr>
        <w:object w:dxaOrig="3721" w:dyaOrig="1741" w14:anchorId="37BD7F1E">
          <v:shape id="_x0000_i1098" type="#_x0000_t75" style="width:186pt;height:87pt" o:ole="">
            <v:imagedata r:id="rId19" o:title=""/>
          </v:shape>
          <o:OLEObject Type="Embed" ProgID="Visio.Drawing.15" ShapeID="_x0000_i1098" DrawAspect="Content" ObjectID="_1604411478" r:id="rId20"/>
        </w:object>
      </w:r>
    </w:p>
    <w:p w14:paraId="276F5BC4" w14:textId="76C2A071" w:rsidR="0016432A" w:rsidRDefault="0016432A" w:rsidP="00DF5797">
      <w:pPr>
        <w:jc w:val="center"/>
        <w:rPr>
          <w:rFonts w:ascii="Arial" w:hAnsi="Arial" w:cs="Arial"/>
        </w:rPr>
      </w:pPr>
      <w:r w:rsidRPr="004C3C8E">
        <w:rPr>
          <w:rFonts w:ascii="Arial" w:hAnsi="Arial" w:cs="Arial"/>
        </w:rPr>
        <w:t xml:space="preserve">Figure </w:t>
      </w:r>
      <w:r w:rsidR="00DF5797">
        <w:rPr>
          <w:rFonts w:ascii="Arial" w:hAnsi="Arial" w:cs="Arial"/>
        </w:rPr>
        <w:t>8</w:t>
      </w:r>
      <w:r w:rsidRPr="004C3C8E">
        <w:rPr>
          <w:rFonts w:ascii="Arial" w:hAnsi="Arial" w:cs="Arial"/>
        </w:rPr>
        <w:t>. Preprocessor</w:t>
      </w:r>
      <w:r w:rsidR="00680627" w:rsidRPr="004C3C8E">
        <w:rPr>
          <w:rFonts w:ascii="Arial" w:hAnsi="Arial" w:cs="Arial"/>
        </w:rPr>
        <w:t xml:space="preserve"> </w:t>
      </w:r>
      <w:r w:rsidR="009E29A1" w:rsidRPr="004C3C8E">
        <w:rPr>
          <w:rFonts w:ascii="Arial" w:hAnsi="Arial" w:cs="Arial"/>
        </w:rPr>
        <w:t>helper methods to scan for new files, generate the weights, and merge</w:t>
      </w:r>
      <w:r w:rsidR="003204B2" w:rsidRPr="004C3C8E">
        <w:rPr>
          <w:rFonts w:ascii="Arial" w:hAnsi="Arial" w:cs="Arial"/>
        </w:rPr>
        <w:t xml:space="preserve"> by user.</w:t>
      </w:r>
    </w:p>
    <w:p w14:paraId="23920DC2" w14:textId="77777777" w:rsidR="00DF5797" w:rsidRPr="004C3C8E" w:rsidRDefault="00DF5797" w:rsidP="00DF5797">
      <w:pPr>
        <w:jc w:val="center"/>
        <w:rPr>
          <w:rFonts w:ascii="Arial" w:hAnsi="Arial" w:cs="Arial"/>
        </w:rPr>
      </w:pPr>
    </w:p>
    <w:p w14:paraId="7FDA13FA" w14:textId="50496F3C" w:rsidR="00417CF5" w:rsidRPr="004C3C8E" w:rsidRDefault="00AC5F45" w:rsidP="00B74823">
      <w:pPr>
        <w:rPr>
          <w:rFonts w:ascii="Arial" w:hAnsi="Arial" w:cs="Arial"/>
        </w:rPr>
      </w:pPr>
      <w:r w:rsidRPr="004C3C8E">
        <w:rPr>
          <w:rFonts w:ascii="Arial" w:hAnsi="Arial" w:cs="Arial"/>
        </w:rPr>
        <w:t>When users submit text fragments through the web portal</w:t>
      </w:r>
      <w:r w:rsidR="00037813" w:rsidRPr="004C3C8E">
        <w:rPr>
          <w:rFonts w:ascii="Arial" w:hAnsi="Arial" w:cs="Arial"/>
        </w:rPr>
        <w:t xml:space="preserve"> (through AJAX)</w:t>
      </w:r>
      <w:r w:rsidRPr="004C3C8E">
        <w:rPr>
          <w:rFonts w:ascii="Arial" w:hAnsi="Arial" w:cs="Arial"/>
        </w:rPr>
        <w:t xml:space="preserve"> they will be received by the interpreter</w:t>
      </w:r>
      <w:r w:rsidR="005E4430" w:rsidRPr="004C3C8E">
        <w:rPr>
          <w:rFonts w:ascii="Arial" w:hAnsi="Arial" w:cs="Arial"/>
        </w:rPr>
        <w:t>. The fragments will contain tags to denote missing words and missing letters so that they can be analyzed by th</w:t>
      </w:r>
      <w:r w:rsidR="000A1DEC" w:rsidRPr="004C3C8E">
        <w:rPr>
          <w:rFonts w:ascii="Arial" w:hAnsi="Arial" w:cs="Arial"/>
        </w:rPr>
        <w:t xml:space="preserve">is aspect of the system. </w:t>
      </w:r>
      <w:r w:rsidR="00A03C73" w:rsidRPr="004C3C8E">
        <w:rPr>
          <w:rFonts w:ascii="Arial" w:hAnsi="Arial" w:cs="Arial"/>
        </w:rPr>
        <w:t xml:space="preserve">Once analyzed, the most probable completion will be </w:t>
      </w:r>
      <w:r w:rsidR="007F75B2" w:rsidRPr="004C3C8E">
        <w:rPr>
          <w:rFonts w:ascii="Arial" w:hAnsi="Arial" w:cs="Arial"/>
        </w:rPr>
        <w:t>substituted for the tagged areas and returned to the client in a user</w:t>
      </w:r>
      <w:r w:rsidR="00212728" w:rsidRPr="004C3C8E">
        <w:rPr>
          <w:rFonts w:ascii="Arial" w:hAnsi="Arial" w:cs="Arial"/>
        </w:rPr>
        <w:t>-</w:t>
      </w:r>
      <w:r w:rsidR="007F75B2" w:rsidRPr="004C3C8E">
        <w:rPr>
          <w:rFonts w:ascii="Arial" w:hAnsi="Arial" w:cs="Arial"/>
        </w:rPr>
        <w:t>friendly format.</w:t>
      </w:r>
      <w:r w:rsidR="006E6435" w:rsidRPr="004C3C8E">
        <w:rPr>
          <w:rFonts w:ascii="Arial" w:hAnsi="Arial" w:cs="Arial"/>
        </w:rPr>
        <w:t xml:space="preserve"> </w:t>
      </w:r>
    </w:p>
    <w:p w14:paraId="2C3D34C1" w14:textId="77777777" w:rsidR="00083EAA" w:rsidRPr="004C3C8E" w:rsidRDefault="00083EAA" w:rsidP="00B74823">
      <w:pPr>
        <w:rPr>
          <w:rFonts w:ascii="Arial" w:hAnsi="Arial" w:cs="Arial"/>
        </w:rPr>
      </w:pPr>
    </w:p>
    <w:p w14:paraId="0E135C89" w14:textId="4B884B32" w:rsidR="00F52DD8" w:rsidRPr="004C3C8E" w:rsidRDefault="00304027" w:rsidP="00DF5797">
      <w:pPr>
        <w:jc w:val="center"/>
        <w:rPr>
          <w:rFonts w:ascii="Arial" w:hAnsi="Arial" w:cs="Arial"/>
        </w:rPr>
      </w:pPr>
      <w:r w:rsidRPr="004C3C8E">
        <w:rPr>
          <w:rFonts w:ascii="Arial" w:hAnsi="Arial" w:cs="Arial"/>
        </w:rPr>
        <w:object w:dxaOrig="10651" w:dyaOrig="5731" w14:anchorId="1AAC6A9E">
          <v:shape id="_x0000_i1072" type="#_x0000_t75" style="width:467.25pt;height:251.25pt" o:ole="">
            <v:imagedata r:id="rId21" o:title=""/>
          </v:shape>
          <o:OLEObject Type="Embed" ProgID="Visio.Drawing.15" ShapeID="_x0000_i1072" DrawAspect="Content" ObjectID="_1604411479" r:id="rId22"/>
        </w:object>
      </w:r>
    </w:p>
    <w:p w14:paraId="60143518" w14:textId="21C71DF8" w:rsidR="00083EAA" w:rsidRDefault="00083EAA" w:rsidP="00DF5797">
      <w:pPr>
        <w:jc w:val="center"/>
        <w:rPr>
          <w:rFonts w:ascii="Arial" w:hAnsi="Arial" w:cs="Arial"/>
        </w:rPr>
      </w:pPr>
      <w:r w:rsidRPr="004C3C8E">
        <w:rPr>
          <w:rFonts w:ascii="Arial" w:hAnsi="Arial" w:cs="Arial"/>
        </w:rPr>
        <w:t xml:space="preserve">Figure </w:t>
      </w:r>
      <w:r w:rsidR="00DF5797">
        <w:rPr>
          <w:rFonts w:ascii="Arial" w:hAnsi="Arial" w:cs="Arial"/>
        </w:rPr>
        <w:t>9</w:t>
      </w:r>
      <w:r w:rsidRPr="004C3C8E">
        <w:rPr>
          <w:rFonts w:ascii="Arial" w:hAnsi="Arial" w:cs="Arial"/>
        </w:rPr>
        <w:t xml:space="preserve">. </w:t>
      </w:r>
      <w:r w:rsidR="00B40B39" w:rsidRPr="004C3C8E">
        <w:rPr>
          <w:rFonts w:ascii="Arial" w:hAnsi="Arial" w:cs="Arial"/>
        </w:rPr>
        <w:t xml:space="preserve">Level </w:t>
      </w:r>
      <w:r w:rsidR="0055509B">
        <w:rPr>
          <w:rFonts w:ascii="Arial" w:hAnsi="Arial" w:cs="Arial"/>
        </w:rPr>
        <w:t>one</w:t>
      </w:r>
      <w:r w:rsidR="00B40B39" w:rsidRPr="004C3C8E">
        <w:rPr>
          <w:rFonts w:ascii="Arial" w:hAnsi="Arial" w:cs="Arial"/>
        </w:rPr>
        <w:t xml:space="preserve"> data flow diagram for the t</w:t>
      </w:r>
      <w:r w:rsidRPr="004C3C8E">
        <w:rPr>
          <w:rFonts w:ascii="Arial" w:hAnsi="Arial" w:cs="Arial"/>
        </w:rPr>
        <w:t xml:space="preserve">ext analysis procedure to </w:t>
      </w:r>
      <w:r w:rsidR="00B40B39" w:rsidRPr="004C3C8E">
        <w:rPr>
          <w:rFonts w:ascii="Arial" w:hAnsi="Arial" w:cs="Arial"/>
        </w:rPr>
        <w:t xml:space="preserve">make a prediction on the most probably solution, which will be formatted and returned to the User. </w:t>
      </w:r>
      <w:r w:rsidR="00304027" w:rsidRPr="004C3C8E">
        <w:rPr>
          <w:rFonts w:ascii="Arial" w:hAnsi="Arial" w:cs="Arial"/>
        </w:rPr>
        <w:t>Results to be stored in the query database so they can be accessed in user history.</w:t>
      </w:r>
    </w:p>
    <w:p w14:paraId="6A7443BF" w14:textId="77777777" w:rsidR="00B74823" w:rsidRPr="004C3C8E" w:rsidRDefault="00B74823" w:rsidP="00B74823">
      <w:pPr>
        <w:rPr>
          <w:rFonts w:ascii="Arial" w:hAnsi="Arial" w:cs="Arial"/>
        </w:rPr>
      </w:pPr>
    </w:p>
    <w:p w14:paraId="52EDFFB5" w14:textId="38FD526C" w:rsidR="00224AAE" w:rsidRPr="004C3C8E" w:rsidRDefault="00680627" w:rsidP="00B74823">
      <w:pPr>
        <w:jc w:val="center"/>
        <w:rPr>
          <w:rFonts w:ascii="Arial" w:hAnsi="Arial" w:cs="Arial"/>
        </w:rPr>
      </w:pPr>
      <w:r w:rsidRPr="004C3C8E">
        <w:rPr>
          <w:rFonts w:ascii="Arial" w:hAnsi="Arial" w:cs="Arial"/>
        </w:rPr>
        <w:object w:dxaOrig="4996" w:dyaOrig="1741" w14:anchorId="2C439D7B">
          <v:shape id="_x0000_i1096" type="#_x0000_t75" style="width:249.75pt;height:87pt" o:ole="">
            <v:imagedata r:id="rId23" o:title=""/>
          </v:shape>
          <o:OLEObject Type="Embed" ProgID="Visio.Drawing.15" ShapeID="_x0000_i1096" DrawAspect="Content" ObjectID="_1604411480" r:id="rId24"/>
        </w:object>
      </w:r>
    </w:p>
    <w:p w14:paraId="0F77963A" w14:textId="4C996D6C" w:rsidR="00224AAE" w:rsidRPr="004C3C8E" w:rsidRDefault="00224AAE" w:rsidP="00B74823">
      <w:pPr>
        <w:jc w:val="center"/>
        <w:rPr>
          <w:rFonts w:ascii="Arial" w:hAnsi="Arial" w:cs="Arial"/>
        </w:rPr>
      </w:pPr>
      <w:r w:rsidRPr="004C3C8E">
        <w:rPr>
          <w:rFonts w:ascii="Arial" w:hAnsi="Arial" w:cs="Arial"/>
        </w:rPr>
        <w:t xml:space="preserve">Figure </w:t>
      </w:r>
      <w:r w:rsidR="00DF5797">
        <w:rPr>
          <w:rFonts w:ascii="Arial" w:hAnsi="Arial" w:cs="Arial"/>
        </w:rPr>
        <w:t>10</w:t>
      </w:r>
      <w:r w:rsidRPr="004C3C8E">
        <w:rPr>
          <w:rFonts w:ascii="Arial" w:hAnsi="Arial" w:cs="Arial"/>
        </w:rPr>
        <w:t>. Language processor module with helper methods</w:t>
      </w:r>
      <w:r w:rsidRPr="004C3C8E">
        <w:rPr>
          <w:rFonts w:ascii="Arial" w:hAnsi="Arial" w:cs="Arial"/>
        </w:rPr>
        <w:t>.</w:t>
      </w:r>
    </w:p>
    <w:p w14:paraId="7EBE5100" w14:textId="77777777" w:rsidR="00224AAE" w:rsidRPr="004C3C8E" w:rsidRDefault="00224AAE" w:rsidP="00B74823">
      <w:pPr>
        <w:rPr>
          <w:rFonts w:ascii="Arial" w:hAnsi="Arial" w:cs="Arial"/>
        </w:rPr>
      </w:pPr>
    </w:p>
    <w:p w14:paraId="558BCEC1" w14:textId="74DBD8E2" w:rsidR="00770501" w:rsidRPr="004C3C8E" w:rsidRDefault="004D67CF" w:rsidP="00B74823">
      <w:pPr>
        <w:rPr>
          <w:rFonts w:ascii="Arial" w:hAnsi="Arial" w:cs="Arial"/>
        </w:rPr>
      </w:pPr>
      <w:r w:rsidRPr="004C3C8E">
        <w:rPr>
          <w:rFonts w:ascii="Arial" w:hAnsi="Arial" w:cs="Arial"/>
        </w:rPr>
        <w:t>User account sessions will be managed through Flask</w:t>
      </w:r>
      <w:r w:rsidR="00047948" w:rsidRPr="004C3C8E">
        <w:rPr>
          <w:rFonts w:ascii="Arial" w:hAnsi="Arial" w:cs="Arial"/>
        </w:rPr>
        <w:t xml:space="preserve">-Login and </w:t>
      </w:r>
      <w:proofErr w:type="spellStart"/>
      <w:r w:rsidR="00D73BB0" w:rsidRPr="004C3C8E">
        <w:rPr>
          <w:rFonts w:ascii="Arial" w:hAnsi="Arial" w:cs="Arial"/>
        </w:rPr>
        <w:t>SQLAlchemy</w:t>
      </w:r>
      <w:proofErr w:type="spellEnd"/>
      <w:r w:rsidR="00D73BB0" w:rsidRPr="004C3C8E">
        <w:rPr>
          <w:rFonts w:ascii="Arial" w:hAnsi="Arial" w:cs="Arial"/>
        </w:rPr>
        <w:t>. The information collected for user accounts will include the user’s email</w:t>
      </w:r>
      <w:r w:rsidR="005F3242" w:rsidRPr="004C3C8E">
        <w:rPr>
          <w:rFonts w:ascii="Arial" w:hAnsi="Arial" w:cs="Arial"/>
        </w:rPr>
        <w:t xml:space="preserve"> </w:t>
      </w:r>
      <w:r w:rsidR="00D73BB0" w:rsidRPr="004C3C8E">
        <w:rPr>
          <w:rFonts w:ascii="Arial" w:hAnsi="Arial" w:cs="Arial"/>
        </w:rPr>
        <w:t>(for username and password reset purposes), and password</w:t>
      </w:r>
      <w:r w:rsidR="00127DDC" w:rsidRPr="004C3C8E">
        <w:rPr>
          <w:rFonts w:ascii="Arial" w:hAnsi="Arial" w:cs="Arial"/>
        </w:rPr>
        <w:t>, which will be salted and hashed.</w:t>
      </w:r>
      <w:r w:rsidR="00D37552" w:rsidRPr="004C3C8E">
        <w:rPr>
          <w:rFonts w:ascii="Arial" w:hAnsi="Arial" w:cs="Arial"/>
        </w:rPr>
        <w:t xml:space="preserve"> The account creation date and last login date will be stored </w:t>
      </w:r>
      <w:r w:rsidR="000A0884" w:rsidRPr="004C3C8E">
        <w:rPr>
          <w:rFonts w:ascii="Arial" w:hAnsi="Arial" w:cs="Arial"/>
        </w:rPr>
        <w:t>so that the database might be periodically cleansed of inactive users.</w:t>
      </w:r>
    </w:p>
    <w:p w14:paraId="311C3B55" w14:textId="231CEEA4" w:rsidR="0053725F" w:rsidRPr="004C3C8E" w:rsidRDefault="0053725F" w:rsidP="00B74823">
      <w:pPr>
        <w:rPr>
          <w:rFonts w:ascii="Arial" w:hAnsi="Arial" w:cs="Arial"/>
        </w:rPr>
      </w:pPr>
    </w:p>
    <w:p w14:paraId="69CF2EE3" w14:textId="77777777" w:rsidR="00B74823" w:rsidRDefault="00B74823" w:rsidP="00DF5797">
      <w:pPr>
        <w:jc w:val="center"/>
        <w:rPr>
          <w:rFonts w:ascii="Arial" w:hAnsi="Arial" w:cs="Arial"/>
        </w:rPr>
      </w:pPr>
      <w:r w:rsidRPr="004C3C8E">
        <w:rPr>
          <w:rFonts w:ascii="Arial" w:hAnsi="Arial" w:cs="Arial"/>
        </w:rPr>
        <w:object w:dxaOrig="10471" w:dyaOrig="4171" w14:anchorId="7767ABC4">
          <v:shape id="_x0000_i1074" type="#_x0000_t75" style="width:436.5pt;height:174pt" o:ole="">
            <v:imagedata r:id="rId25" o:title=""/>
          </v:shape>
          <o:OLEObject Type="Embed" ProgID="Visio.Drawing.15" ShapeID="_x0000_i1074" DrawAspect="Content" ObjectID="_1604411481" r:id="rId26"/>
        </w:object>
      </w:r>
    </w:p>
    <w:p w14:paraId="1D47CCEF" w14:textId="1A2BED46" w:rsidR="009A6644" w:rsidRPr="004C3C8E" w:rsidRDefault="009A6644" w:rsidP="00DF5797">
      <w:pPr>
        <w:jc w:val="center"/>
        <w:rPr>
          <w:rFonts w:ascii="Arial" w:hAnsi="Arial" w:cs="Arial"/>
        </w:rPr>
      </w:pPr>
      <w:r w:rsidRPr="004C3C8E">
        <w:rPr>
          <w:rFonts w:ascii="Arial" w:hAnsi="Arial" w:cs="Arial"/>
        </w:rPr>
        <w:t xml:space="preserve">Figure </w:t>
      </w:r>
      <w:r w:rsidR="00DF5797">
        <w:rPr>
          <w:rFonts w:ascii="Arial" w:hAnsi="Arial" w:cs="Arial"/>
        </w:rPr>
        <w:t>11</w:t>
      </w:r>
      <w:r w:rsidRPr="004C3C8E">
        <w:rPr>
          <w:rFonts w:ascii="Arial" w:hAnsi="Arial" w:cs="Arial"/>
        </w:rPr>
        <w:t xml:space="preserve">. Level one dataflow diagram showing the account creation process. </w:t>
      </w:r>
      <w:r w:rsidR="00253312" w:rsidRPr="004C3C8E">
        <w:rPr>
          <w:rFonts w:ascii="Arial" w:hAnsi="Arial" w:cs="Arial"/>
        </w:rPr>
        <w:t>Implementation to be integrated using Flask’s login extension with required security protocols.</w:t>
      </w:r>
    </w:p>
    <w:p w14:paraId="420BB194" w14:textId="77777777" w:rsidR="00253312" w:rsidRPr="004C3C8E" w:rsidRDefault="00253312" w:rsidP="00B74823">
      <w:pPr>
        <w:rPr>
          <w:rFonts w:ascii="Arial" w:hAnsi="Arial" w:cs="Arial"/>
        </w:rPr>
      </w:pPr>
    </w:p>
    <w:p w14:paraId="3CDD6101" w14:textId="40DAC968" w:rsidR="00253312" w:rsidRPr="004C3C8E" w:rsidRDefault="00B74823" w:rsidP="00DF5797">
      <w:pPr>
        <w:jc w:val="center"/>
        <w:rPr>
          <w:rFonts w:ascii="Arial" w:hAnsi="Arial" w:cs="Arial"/>
        </w:rPr>
      </w:pPr>
      <w:r w:rsidRPr="004C3C8E">
        <w:rPr>
          <w:rFonts w:ascii="Arial" w:hAnsi="Arial" w:cs="Arial"/>
        </w:rPr>
        <w:object w:dxaOrig="8656" w:dyaOrig="3211" w14:anchorId="20DFAB69">
          <v:shape id="_x0000_i1077" type="#_x0000_t75" style="width:423pt;height:156.75pt" o:ole="">
            <v:imagedata r:id="rId27" o:title=""/>
          </v:shape>
          <o:OLEObject Type="Embed" ProgID="Visio.Drawing.15" ShapeID="_x0000_i1077" DrawAspect="Content" ObjectID="_1604411482" r:id="rId28"/>
        </w:object>
      </w:r>
      <w:r w:rsidR="00253312" w:rsidRPr="004C3C8E">
        <w:rPr>
          <w:rFonts w:ascii="Arial" w:hAnsi="Arial" w:cs="Arial"/>
        </w:rPr>
        <w:br/>
        <w:t xml:space="preserve">Figure </w:t>
      </w:r>
      <w:r w:rsidR="00DF5797">
        <w:rPr>
          <w:rFonts w:ascii="Arial" w:hAnsi="Arial" w:cs="Arial"/>
        </w:rPr>
        <w:t>12</w:t>
      </w:r>
      <w:r w:rsidR="00253312" w:rsidRPr="004C3C8E">
        <w:rPr>
          <w:rFonts w:ascii="Arial" w:hAnsi="Arial" w:cs="Arial"/>
        </w:rPr>
        <w:t>. Level one dataflow diagram showing the procedure of signing a user into the system.</w:t>
      </w:r>
    </w:p>
    <w:p w14:paraId="72E7DEC2" w14:textId="77777777" w:rsidR="00253312" w:rsidRPr="004C3C8E" w:rsidRDefault="00253312" w:rsidP="00B74823">
      <w:pPr>
        <w:rPr>
          <w:rFonts w:ascii="Arial" w:hAnsi="Arial" w:cs="Arial"/>
        </w:rPr>
      </w:pPr>
    </w:p>
    <w:p w14:paraId="27FBDD5A" w14:textId="55A849BD" w:rsidR="0053725F" w:rsidRPr="004C3C8E" w:rsidRDefault="00581EAB" w:rsidP="00DF5797">
      <w:pPr>
        <w:jc w:val="center"/>
        <w:rPr>
          <w:rFonts w:ascii="Arial" w:hAnsi="Arial" w:cs="Arial"/>
        </w:rPr>
      </w:pPr>
      <w:r w:rsidRPr="004C3C8E">
        <w:rPr>
          <w:rFonts w:ascii="Arial" w:hAnsi="Arial" w:cs="Arial"/>
        </w:rPr>
        <w:object w:dxaOrig="8341" w:dyaOrig="2581" w14:anchorId="4498F3B9">
          <v:shape id="_x0000_i1076" type="#_x0000_t75" style="width:417pt;height:129pt" o:ole="">
            <v:imagedata r:id="rId29" o:title=""/>
          </v:shape>
          <o:OLEObject Type="Embed" ProgID="Visio.Drawing.15" ShapeID="_x0000_i1076" DrawAspect="Content" ObjectID="_1604411483" r:id="rId30"/>
        </w:object>
      </w:r>
    </w:p>
    <w:p w14:paraId="3421C2BC" w14:textId="2009565F" w:rsidR="00253312" w:rsidRDefault="00253312" w:rsidP="00DF5797">
      <w:pPr>
        <w:jc w:val="center"/>
        <w:rPr>
          <w:rFonts w:ascii="Arial" w:hAnsi="Arial" w:cs="Arial"/>
        </w:rPr>
      </w:pPr>
      <w:r w:rsidRPr="004C3C8E">
        <w:rPr>
          <w:rFonts w:ascii="Arial" w:hAnsi="Arial" w:cs="Arial"/>
        </w:rPr>
        <w:t xml:space="preserve">Figure </w:t>
      </w:r>
      <w:r w:rsidR="00DF5797">
        <w:rPr>
          <w:rFonts w:ascii="Arial" w:hAnsi="Arial" w:cs="Arial"/>
        </w:rPr>
        <w:t>13</w:t>
      </w:r>
      <w:r w:rsidRPr="004C3C8E">
        <w:rPr>
          <w:rFonts w:ascii="Arial" w:hAnsi="Arial" w:cs="Arial"/>
        </w:rPr>
        <w:t xml:space="preserve">. Level one dataflow diagram </w:t>
      </w:r>
      <w:r w:rsidR="008C303F" w:rsidRPr="004C3C8E">
        <w:rPr>
          <w:rFonts w:ascii="Arial" w:hAnsi="Arial" w:cs="Arial"/>
        </w:rPr>
        <w:t>showing the flow of information as a user updates their account information (email, password).</w:t>
      </w:r>
    </w:p>
    <w:p w14:paraId="21432B24" w14:textId="77777777" w:rsidR="00DF5797" w:rsidRPr="004C3C8E" w:rsidRDefault="00DF5797" w:rsidP="00DF5797">
      <w:pPr>
        <w:jc w:val="center"/>
        <w:rPr>
          <w:rFonts w:ascii="Arial" w:hAnsi="Arial" w:cs="Arial"/>
        </w:rPr>
      </w:pPr>
    </w:p>
    <w:p w14:paraId="079B0764" w14:textId="2FB1881E" w:rsidR="00F5370D" w:rsidRPr="004C3C8E" w:rsidRDefault="00F5370D" w:rsidP="00B74823">
      <w:pPr>
        <w:jc w:val="center"/>
        <w:rPr>
          <w:rFonts w:ascii="Arial" w:hAnsi="Arial" w:cs="Arial"/>
        </w:rPr>
      </w:pPr>
      <w:r w:rsidRPr="004C3C8E">
        <w:rPr>
          <w:rFonts w:ascii="Arial" w:hAnsi="Arial" w:cs="Arial"/>
        </w:rPr>
        <w:object w:dxaOrig="3721" w:dyaOrig="3001" w14:anchorId="61CD7BB5">
          <v:shape id="_x0000_i1084" type="#_x0000_t75" style="width:186pt;height:150pt" o:ole="">
            <v:imagedata r:id="rId31" o:title=""/>
          </v:shape>
          <o:OLEObject Type="Embed" ProgID="Visio.Drawing.15" ShapeID="_x0000_i1084" DrawAspect="Content" ObjectID="_1604411484" r:id="rId32"/>
        </w:object>
      </w:r>
    </w:p>
    <w:p w14:paraId="48BFBA38" w14:textId="3E9DE1D6" w:rsidR="00F5370D" w:rsidRPr="004C3C8E" w:rsidRDefault="00F5370D" w:rsidP="00B74823">
      <w:pPr>
        <w:jc w:val="center"/>
        <w:rPr>
          <w:rFonts w:ascii="Arial" w:hAnsi="Arial" w:cs="Arial"/>
        </w:rPr>
      </w:pPr>
      <w:r w:rsidRPr="004C3C8E">
        <w:rPr>
          <w:rFonts w:ascii="Arial" w:hAnsi="Arial" w:cs="Arial"/>
        </w:rPr>
        <w:t xml:space="preserve">Figure </w:t>
      </w:r>
      <w:r w:rsidR="00DF5797">
        <w:rPr>
          <w:rFonts w:ascii="Arial" w:hAnsi="Arial" w:cs="Arial"/>
        </w:rPr>
        <w:t>14</w:t>
      </w:r>
      <w:r w:rsidRPr="004C3C8E">
        <w:rPr>
          <w:rFonts w:ascii="Arial" w:hAnsi="Arial" w:cs="Arial"/>
        </w:rPr>
        <w:t>. Initial class design for User</w:t>
      </w:r>
      <w:r w:rsidR="00224AAE" w:rsidRPr="004C3C8E">
        <w:rPr>
          <w:rFonts w:ascii="Arial" w:hAnsi="Arial" w:cs="Arial"/>
        </w:rPr>
        <w:t>. Functions as required by Flask login.</w:t>
      </w:r>
    </w:p>
    <w:p w14:paraId="0C143E1E" w14:textId="77777777" w:rsidR="00AA125A" w:rsidRPr="004C3C8E" w:rsidRDefault="00AA125A" w:rsidP="00B74823">
      <w:pPr>
        <w:jc w:val="center"/>
        <w:rPr>
          <w:rFonts w:ascii="Arial" w:hAnsi="Arial" w:cs="Arial"/>
        </w:rPr>
      </w:pPr>
    </w:p>
    <w:p w14:paraId="4FAEDF57" w14:textId="2C021F6B" w:rsidR="004F314A" w:rsidRPr="004C3C8E" w:rsidRDefault="00B74823" w:rsidP="00B74823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</w:t>
      </w:r>
      <w:r w:rsidR="004F314A" w:rsidRPr="004C3C8E">
        <w:rPr>
          <w:rFonts w:ascii="Arial" w:hAnsi="Arial" w:cs="Arial"/>
        </w:rPr>
        <w:t>Table 1. Da</w:t>
      </w:r>
      <w:r w:rsidR="00083030" w:rsidRPr="004C3C8E">
        <w:rPr>
          <w:rFonts w:ascii="Arial" w:hAnsi="Arial" w:cs="Arial"/>
        </w:rPr>
        <w:t>tabase schema</w:t>
      </w:r>
    </w:p>
    <w:tbl>
      <w:tblPr>
        <w:tblStyle w:val="TableGrid"/>
        <w:tblW w:w="0" w:type="auto"/>
        <w:tblInd w:w="170" w:type="dxa"/>
        <w:tblLook w:val="04A0" w:firstRow="1" w:lastRow="0" w:firstColumn="1" w:lastColumn="0" w:noHBand="0" w:noVBand="1"/>
      </w:tblPr>
      <w:tblGrid>
        <w:gridCol w:w="1963"/>
        <w:gridCol w:w="7217"/>
      </w:tblGrid>
      <w:tr w:rsidR="0061780F" w:rsidRPr="004C3C8E" w14:paraId="136F27D8" w14:textId="77777777" w:rsidTr="004F314A">
        <w:tc>
          <w:tcPr>
            <w:tcW w:w="1963" w:type="dxa"/>
          </w:tcPr>
          <w:p w14:paraId="2E0440D2" w14:textId="1C79EAA2" w:rsidR="0061780F" w:rsidRPr="004C3C8E" w:rsidRDefault="00BE70A7" w:rsidP="00B74823">
            <w:pPr>
              <w:rPr>
                <w:rFonts w:ascii="Arial" w:hAnsi="Arial" w:cs="Arial"/>
                <w:b/>
              </w:rPr>
            </w:pPr>
            <w:r w:rsidRPr="004C3C8E">
              <w:rPr>
                <w:rFonts w:ascii="Arial" w:hAnsi="Arial" w:cs="Arial"/>
                <w:b/>
              </w:rPr>
              <w:t>Data Store</w:t>
            </w:r>
          </w:p>
        </w:tc>
        <w:tc>
          <w:tcPr>
            <w:tcW w:w="7217" w:type="dxa"/>
          </w:tcPr>
          <w:p w14:paraId="7437957F" w14:textId="445A082D" w:rsidR="0061780F" w:rsidRPr="004C3C8E" w:rsidRDefault="00300BBB" w:rsidP="00B74823">
            <w:pPr>
              <w:rPr>
                <w:rFonts w:ascii="Arial" w:hAnsi="Arial" w:cs="Arial"/>
                <w:b/>
              </w:rPr>
            </w:pPr>
            <w:r w:rsidRPr="004C3C8E">
              <w:rPr>
                <w:rFonts w:ascii="Arial" w:hAnsi="Arial" w:cs="Arial"/>
                <w:b/>
              </w:rPr>
              <w:t>Attributes</w:t>
            </w:r>
          </w:p>
        </w:tc>
      </w:tr>
      <w:tr w:rsidR="0061780F" w:rsidRPr="004C3C8E" w14:paraId="62AA2822" w14:textId="77777777" w:rsidTr="004F314A">
        <w:tc>
          <w:tcPr>
            <w:tcW w:w="1963" w:type="dxa"/>
          </w:tcPr>
          <w:p w14:paraId="2A5842F1" w14:textId="0559C5FE" w:rsidR="0061780F" w:rsidRPr="004C3C8E" w:rsidRDefault="00300BBB" w:rsidP="00B74823">
            <w:pPr>
              <w:rPr>
                <w:rFonts w:ascii="Arial" w:hAnsi="Arial" w:cs="Arial"/>
              </w:rPr>
            </w:pPr>
            <w:r w:rsidRPr="004C3C8E">
              <w:rPr>
                <w:rFonts w:ascii="Arial" w:hAnsi="Arial" w:cs="Arial"/>
              </w:rPr>
              <w:t>User</w:t>
            </w:r>
          </w:p>
        </w:tc>
        <w:tc>
          <w:tcPr>
            <w:tcW w:w="7217" w:type="dxa"/>
          </w:tcPr>
          <w:p w14:paraId="170CD73E" w14:textId="2A2C4DC0" w:rsidR="0061780F" w:rsidRPr="004C3C8E" w:rsidRDefault="001D51CD" w:rsidP="00B74823">
            <w:pPr>
              <w:rPr>
                <w:rFonts w:ascii="Arial" w:hAnsi="Arial" w:cs="Arial"/>
              </w:rPr>
            </w:pPr>
            <w:r w:rsidRPr="004C3C8E">
              <w:rPr>
                <w:rFonts w:ascii="Arial" w:hAnsi="Arial" w:cs="Arial"/>
                <w:b/>
              </w:rPr>
              <w:t xml:space="preserve">userID, </w:t>
            </w:r>
            <w:r w:rsidRPr="004C3C8E">
              <w:rPr>
                <w:rFonts w:ascii="Arial" w:hAnsi="Arial" w:cs="Arial"/>
              </w:rPr>
              <w:t>email, password</w:t>
            </w:r>
            <w:r w:rsidR="00964444" w:rsidRPr="004C3C8E">
              <w:rPr>
                <w:rFonts w:ascii="Arial" w:hAnsi="Arial" w:cs="Arial"/>
              </w:rPr>
              <w:t>, creationDate, lastActiveDate</w:t>
            </w:r>
          </w:p>
        </w:tc>
      </w:tr>
      <w:tr w:rsidR="0061780F" w:rsidRPr="004C3C8E" w14:paraId="5C3F018F" w14:textId="77777777" w:rsidTr="004F314A">
        <w:tc>
          <w:tcPr>
            <w:tcW w:w="1963" w:type="dxa"/>
          </w:tcPr>
          <w:p w14:paraId="34D28C8D" w14:textId="24484FC9" w:rsidR="0061780F" w:rsidRPr="004C3C8E" w:rsidRDefault="0040352D" w:rsidP="00B74823">
            <w:pPr>
              <w:rPr>
                <w:rFonts w:ascii="Arial" w:hAnsi="Arial" w:cs="Arial"/>
              </w:rPr>
            </w:pPr>
            <w:r w:rsidRPr="004C3C8E">
              <w:rPr>
                <w:rFonts w:ascii="Arial" w:hAnsi="Arial" w:cs="Arial"/>
              </w:rPr>
              <w:t>TrainingFile</w:t>
            </w:r>
          </w:p>
        </w:tc>
        <w:tc>
          <w:tcPr>
            <w:tcW w:w="7217" w:type="dxa"/>
          </w:tcPr>
          <w:p w14:paraId="57F06B1C" w14:textId="5D19EBF1" w:rsidR="0061780F" w:rsidRPr="004C3C8E" w:rsidRDefault="008F2DCF" w:rsidP="00B74823">
            <w:pPr>
              <w:rPr>
                <w:rFonts w:ascii="Arial" w:hAnsi="Arial" w:cs="Arial"/>
              </w:rPr>
            </w:pPr>
            <w:r w:rsidRPr="004C3C8E">
              <w:rPr>
                <w:rFonts w:ascii="Arial" w:hAnsi="Arial" w:cs="Arial"/>
                <w:b/>
              </w:rPr>
              <w:t>fileID,</w:t>
            </w:r>
            <w:r w:rsidRPr="004C3C8E">
              <w:rPr>
                <w:rFonts w:ascii="Arial" w:hAnsi="Arial" w:cs="Arial"/>
              </w:rPr>
              <w:t xml:space="preserve"> </w:t>
            </w:r>
            <w:r w:rsidRPr="004C3C8E">
              <w:rPr>
                <w:rFonts w:ascii="Arial" w:hAnsi="Arial" w:cs="Arial"/>
                <w:u w:val="single"/>
              </w:rPr>
              <w:t>userID</w:t>
            </w:r>
            <w:r w:rsidRPr="004C3C8E">
              <w:rPr>
                <w:rFonts w:ascii="Arial" w:hAnsi="Arial" w:cs="Arial"/>
              </w:rPr>
              <w:t xml:space="preserve">, </w:t>
            </w:r>
            <w:r w:rsidR="00EC142A" w:rsidRPr="004C3C8E">
              <w:rPr>
                <w:rFonts w:ascii="Arial" w:hAnsi="Arial" w:cs="Arial"/>
              </w:rPr>
              <w:t>fileName</w:t>
            </w:r>
          </w:p>
          <w:p w14:paraId="0C66BBCB" w14:textId="5ABC3E49" w:rsidR="00666F04" w:rsidRPr="004C3C8E" w:rsidRDefault="00666F04" w:rsidP="00B74823">
            <w:pPr>
              <w:rPr>
                <w:rFonts w:ascii="Arial" w:hAnsi="Arial" w:cs="Arial"/>
              </w:rPr>
            </w:pPr>
            <w:r w:rsidRPr="004C3C8E">
              <w:rPr>
                <w:rFonts w:ascii="Arial" w:hAnsi="Arial" w:cs="Arial"/>
              </w:rPr>
              <w:t>*File: store as /userID/training/</w:t>
            </w:r>
            <w:r w:rsidR="00EC142A" w:rsidRPr="004C3C8E">
              <w:rPr>
                <w:rFonts w:ascii="Arial" w:hAnsi="Arial" w:cs="Arial"/>
              </w:rPr>
              <w:t>fileID</w:t>
            </w:r>
          </w:p>
        </w:tc>
      </w:tr>
      <w:tr w:rsidR="0061780F" w:rsidRPr="004C3C8E" w14:paraId="1E1F1873" w14:textId="77777777" w:rsidTr="004F314A">
        <w:tc>
          <w:tcPr>
            <w:tcW w:w="1963" w:type="dxa"/>
          </w:tcPr>
          <w:p w14:paraId="782BA83B" w14:textId="250FB550" w:rsidR="0061780F" w:rsidRPr="004C3C8E" w:rsidRDefault="0040352D" w:rsidP="00B74823">
            <w:pPr>
              <w:rPr>
                <w:rFonts w:ascii="Arial" w:hAnsi="Arial" w:cs="Arial"/>
              </w:rPr>
            </w:pPr>
            <w:r w:rsidRPr="004C3C8E">
              <w:rPr>
                <w:rFonts w:ascii="Arial" w:hAnsi="Arial" w:cs="Arial"/>
              </w:rPr>
              <w:t>Dictionary</w:t>
            </w:r>
          </w:p>
        </w:tc>
        <w:tc>
          <w:tcPr>
            <w:tcW w:w="7217" w:type="dxa"/>
          </w:tcPr>
          <w:p w14:paraId="3DE1E51B" w14:textId="4D8335A0" w:rsidR="0061780F" w:rsidRPr="004C3C8E" w:rsidRDefault="00964444" w:rsidP="00B74823">
            <w:pPr>
              <w:rPr>
                <w:rFonts w:ascii="Arial" w:hAnsi="Arial" w:cs="Arial"/>
              </w:rPr>
            </w:pPr>
            <w:r w:rsidRPr="004C3C8E">
              <w:rPr>
                <w:rFonts w:ascii="Arial" w:hAnsi="Arial" w:cs="Arial"/>
                <w:b/>
              </w:rPr>
              <w:t>wordID</w:t>
            </w:r>
            <w:r w:rsidR="00230014" w:rsidRPr="004C3C8E">
              <w:rPr>
                <w:rFonts w:ascii="Arial" w:hAnsi="Arial" w:cs="Arial"/>
                <w:b/>
              </w:rPr>
              <w:t xml:space="preserve">, </w:t>
            </w:r>
            <w:r w:rsidR="00230014" w:rsidRPr="004C3C8E">
              <w:rPr>
                <w:rFonts w:ascii="Arial" w:hAnsi="Arial" w:cs="Arial"/>
              </w:rPr>
              <w:t>frequency</w:t>
            </w:r>
          </w:p>
        </w:tc>
      </w:tr>
      <w:tr w:rsidR="0061780F" w:rsidRPr="004C3C8E" w14:paraId="7873E1B5" w14:textId="77777777" w:rsidTr="004F314A">
        <w:tc>
          <w:tcPr>
            <w:tcW w:w="1963" w:type="dxa"/>
          </w:tcPr>
          <w:p w14:paraId="29F9ACE0" w14:textId="4DEC3AF7" w:rsidR="0061780F" w:rsidRPr="004C3C8E" w:rsidRDefault="00E30439" w:rsidP="00B74823">
            <w:pPr>
              <w:rPr>
                <w:rFonts w:ascii="Arial" w:hAnsi="Arial" w:cs="Arial"/>
              </w:rPr>
            </w:pPr>
            <w:r w:rsidRPr="004C3C8E">
              <w:rPr>
                <w:rFonts w:ascii="Arial" w:hAnsi="Arial" w:cs="Arial"/>
              </w:rPr>
              <w:t>Text</w:t>
            </w:r>
            <w:r w:rsidR="00331FE5" w:rsidRPr="004C3C8E">
              <w:rPr>
                <w:rFonts w:ascii="Arial" w:hAnsi="Arial" w:cs="Arial"/>
              </w:rPr>
              <w:t>Submission</w:t>
            </w:r>
          </w:p>
        </w:tc>
        <w:tc>
          <w:tcPr>
            <w:tcW w:w="7217" w:type="dxa"/>
          </w:tcPr>
          <w:p w14:paraId="6A69D095" w14:textId="3D2C46E0" w:rsidR="0061780F" w:rsidRPr="004C3C8E" w:rsidRDefault="00D2706A" w:rsidP="00B74823">
            <w:pPr>
              <w:rPr>
                <w:rFonts w:ascii="Arial" w:hAnsi="Arial" w:cs="Arial"/>
              </w:rPr>
            </w:pPr>
            <w:r w:rsidRPr="004C3C8E">
              <w:rPr>
                <w:rFonts w:ascii="Arial" w:hAnsi="Arial" w:cs="Arial"/>
                <w:b/>
              </w:rPr>
              <w:t xml:space="preserve">textID, </w:t>
            </w:r>
            <w:r w:rsidR="00545939" w:rsidRPr="004C3C8E">
              <w:rPr>
                <w:rFonts w:ascii="Arial" w:hAnsi="Arial" w:cs="Arial"/>
                <w:u w:val="single"/>
              </w:rPr>
              <w:t>userID,</w:t>
            </w:r>
            <w:r w:rsidR="00545939" w:rsidRPr="004C3C8E">
              <w:rPr>
                <w:rFonts w:ascii="Arial" w:hAnsi="Arial" w:cs="Arial"/>
                <w:b/>
              </w:rPr>
              <w:t xml:space="preserve"> </w:t>
            </w:r>
            <w:r w:rsidR="00545939" w:rsidRPr="004C3C8E">
              <w:rPr>
                <w:rFonts w:ascii="Arial" w:hAnsi="Arial" w:cs="Arial"/>
              </w:rPr>
              <w:t>submissionDate</w:t>
            </w:r>
            <w:r w:rsidR="00545939" w:rsidRPr="004C3C8E">
              <w:rPr>
                <w:rFonts w:ascii="Arial" w:hAnsi="Arial" w:cs="Arial"/>
                <w:b/>
              </w:rPr>
              <w:t xml:space="preserve">, </w:t>
            </w:r>
            <w:r w:rsidR="00545939" w:rsidRPr="004C3C8E">
              <w:rPr>
                <w:rFonts w:ascii="Arial" w:hAnsi="Arial" w:cs="Arial"/>
              </w:rPr>
              <w:t xml:space="preserve">databaseSelected, </w:t>
            </w:r>
            <w:r w:rsidR="00DD75BD" w:rsidRPr="004C3C8E">
              <w:rPr>
                <w:rFonts w:ascii="Arial" w:hAnsi="Arial" w:cs="Arial"/>
              </w:rPr>
              <w:t>contents, completedContents</w:t>
            </w:r>
          </w:p>
        </w:tc>
      </w:tr>
      <w:tr w:rsidR="0061780F" w:rsidRPr="004C3C8E" w14:paraId="75760208" w14:textId="77777777" w:rsidTr="004F314A">
        <w:tc>
          <w:tcPr>
            <w:tcW w:w="1963" w:type="dxa"/>
          </w:tcPr>
          <w:p w14:paraId="10A6C715" w14:textId="2C93AF26" w:rsidR="0061780F" w:rsidRPr="004C3C8E" w:rsidRDefault="00E30439" w:rsidP="00B74823">
            <w:pPr>
              <w:rPr>
                <w:rFonts w:ascii="Arial" w:hAnsi="Arial" w:cs="Arial"/>
              </w:rPr>
            </w:pPr>
            <w:r w:rsidRPr="004C3C8E">
              <w:rPr>
                <w:rFonts w:ascii="Arial" w:hAnsi="Arial" w:cs="Arial"/>
              </w:rPr>
              <w:t>ModelWeight</w:t>
            </w:r>
          </w:p>
        </w:tc>
        <w:tc>
          <w:tcPr>
            <w:tcW w:w="7217" w:type="dxa"/>
          </w:tcPr>
          <w:p w14:paraId="6D41109A" w14:textId="77777777" w:rsidR="002D12B2" w:rsidRPr="004C3C8E" w:rsidRDefault="00DD75BD" w:rsidP="00B74823">
            <w:pPr>
              <w:rPr>
                <w:rFonts w:ascii="Arial" w:hAnsi="Arial" w:cs="Arial"/>
                <w:b/>
              </w:rPr>
            </w:pPr>
            <w:r w:rsidRPr="004C3C8E">
              <w:rPr>
                <w:rFonts w:ascii="Arial" w:hAnsi="Arial" w:cs="Arial"/>
                <w:b/>
              </w:rPr>
              <w:t xml:space="preserve">userID, </w:t>
            </w:r>
            <w:r w:rsidR="00CA641C" w:rsidRPr="004C3C8E">
              <w:rPr>
                <w:rFonts w:ascii="Arial" w:hAnsi="Arial" w:cs="Arial"/>
                <w:b/>
              </w:rPr>
              <w:t>creationDate</w:t>
            </w:r>
          </w:p>
          <w:p w14:paraId="69301A83" w14:textId="006EB7C6" w:rsidR="002D12B2" w:rsidRPr="004C3C8E" w:rsidRDefault="002D12B2" w:rsidP="00B74823">
            <w:pPr>
              <w:rPr>
                <w:rFonts w:ascii="Arial" w:hAnsi="Arial" w:cs="Arial"/>
              </w:rPr>
            </w:pPr>
            <w:r w:rsidRPr="004C3C8E">
              <w:rPr>
                <w:rFonts w:ascii="Arial" w:hAnsi="Arial" w:cs="Arial"/>
              </w:rPr>
              <w:t xml:space="preserve">*File: store as </w:t>
            </w:r>
            <w:r w:rsidR="007945AE" w:rsidRPr="004C3C8E">
              <w:rPr>
                <w:rFonts w:ascii="Arial" w:hAnsi="Arial" w:cs="Arial"/>
              </w:rPr>
              <w:t>/userID/model</w:t>
            </w:r>
            <w:r w:rsidR="00EF1393" w:rsidRPr="004C3C8E">
              <w:rPr>
                <w:rFonts w:ascii="Arial" w:hAnsi="Arial" w:cs="Arial"/>
              </w:rPr>
              <w:t>s</w:t>
            </w:r>
            <w:r w:rsidR="007945AE" w:rsidRPr="004C3C8E">
              <w:rPr>
                <w:rFonts w:ascii="Arial" w:hAnsi="Arial" w:cs="Arial"/>
              </w:rPr>
              <w:t>/</w:t>
            </w:r>
            <w:r w:rsidR="00EF1393" w:rsidRPr="004C3C8E">
              <w:rPr>
                <w:rFonts w:ascii="Arial" w:hAnsi="Arial" w:cs="Arial"/>
              </w:rPr>
              <w:t>*</w:t>
            </w:r>
            <w:r w:rsidR="00666F04" w:rsidRPr="004C3C8E">
              <w:rPr>
                <w:rFonts w:ascii="Arial" w:hAnsi="Arial" w:cs="Arial"/>
              </w:rPr>
              <w:t>date</w:t>
            </w:r>
            <w:r w:rsidR="00EF1393" w:rsidRPr="004C3C8E">
              <w:rPr>
                <w:rFonts w:ascii="Arial" w:hAnsi="Arial" w:cs="Arial"/>
              </w:rPr>
              <w:t>*.h5</w:t>
            </w:r>
          </w:p>
        </w:tc>
      </w:tr>
      <w:tr w:rsidR="001C6889" w:rsidRPr="004C3C8E" w14:paraId="50567455" w14:textId="77777777" w:rsidTr="004F314A">
        <w:tc>
          <w:tcPr>
            <w:tcW w:w="1963" w:type="dxa"/>
          </w:tcPr>
          <w:p w14:paraId="24C1CC68" w14:textId="1CA68DD9" w:rsidR="001C6889" w:rsidRPr="004C3C8E" w:rsidRDefault="00D0389C" w:rsidP="00B74823">
            <w:pPr>
              <w:rPr>
                <w:rFonts w:ascii="Arial" w:hAnsi="Arial" w:cs="Arial"/>
              </w:rPr>
            </w:pPr>
            <w:proofErr w:type="spellStart"/>
            <w:r w:rsidRPr="004C3C8E">
              <w:rPr>
                <w:rFonts w:ascii="Arial" w:hAnsi="Arial" w:cs="Arial"/>
              </w:rPr>
              <w:t>Test</w:t>
            </w:r>
            <w:r w:rsidR="00882886" w:rsidRPr="004C3C8E">
              <w:rPr>
                <w:rFonts w:ascii="Arial" w:hAnsi="Arial" w:cs="Arial"/>
              </w:rPr>
              <w:t>Results</w:t>
            </w:r>
            <w:proofErr w:type="spellEnd"/>
          </w:p>
        </w:tc>
        <w:tc>
          <w:tcPr>
            <w:tcW w:w="7217" w:type="dxa"/>
          </w:tcPr>
          <w:p w14:paraId="39CB8913" w14:textId="586944DF" w:rsidR="001C6889" w:rsidRPr="004C3C8E" w:rsidRDefault="00660744" w:rsidP="00B74823">
            <w:pPr>
              <w:rPr>
                <w:rFonts w:ascii="Arial" w:hAnsi="Arial" w:cs="Arial"/>
              </w:rPr>
            </w:pPr>
            <w:proofErr w:type="spellStart"/>
            <w:r w:rsidRPr="004C3C8E">
              <w:rPr>
                <w:rFonts w:ascii="Arial" w:hAnsi="Arial" w:cs="Arial"/>
                <w:b/>
              </w:rPr>
              <w:t>t</w:t>
            </w:r>
            <w:r w:rsidR="00DE3B48" w:rsidRPr="004C3C8E">
              <w:rPr>
                <w:rFonts w:ascii="Arial" w:hAnsi="Arial" w:cs="Arial"/>
                <w:b/>
              </w:rPr>
              <w:t>estID</w:t>
            </w:r>
            <w:proofErr w:type="spellEnd"/>
            <w:r w:rsidR="00DE3B48" w:rsidRPr="004C3C8E">
              <w:rPr>
                <w:rFonts w:ascii="Arial" w:hAnsi="Arial" w:cs="Arial"/>
                <w:b/>
              </w:rPr>
              <w:t xml:space="preserve">, </w:t>
            </w:r>
            <w:proofErr w:type="spellStart"/>
            <w:r w:rsidR="004803D7" w:rsidRPr="004C3C8E">
              <w:rPr>
                <w:rFonts w:ascii="Arial" w:hAnsi="Arial" w:cs="Arial"/>
                <w:u w:val="single"/>
              </w:rPr>
              <w:t>test</w:t>
            </w:r>
            <w:r w:rsidR="00A76613" w:rsidRPr="004C3C8E">
              <w:rPr>
                <w:rFonts w:ascii="Arial" w:hAnsi="Arial" w:cs="Arial"/>
                <w:u w:val="single"/>
              </w:rPr>
              <w:t>QueryID</w:t>
            </w:r>
            <w:proofErr w:type="spellEnd"/>
            <w:r w:rsidR="00A76613" w:rsidRPr="004C3C8E">
              <w:rPr>
                <w:rFonts w:ascii="Arial" w:hAnsi="Arial" w:cs="Arial"/>
              </w:rPr>
              <w:t xml:space="preserve">, </w:t>
            </w:r>
            <w:proofErr w:type="spellStart"/>
            <w:r w:rsidR="00A76613" w:rsidRPr="004C3C8E">
              <w:rPr>
                <w:rFonts w:ascii="Arial" w:hAnsi="Arial" w:cs="Arial"/>
              </w:rPr>
              <w:t>testDate</w:t>
            </w:r>
            <w:proofErr w:type="spellEnd"/>
            <w:r w:rsidR="00A76613" w:rsidRPr="004C3C8E">
              <w:rPr>
                <w:rFonts w:ascii="Arial" w:hAnsi="Arial" w:cs="Arial"/>
              </w:rPr>
              <w:t xml:space="preserve">, </w:t>
            </w:r>
            <w:r w:rsidR="00970170" w:rsidRPr="004C3C8E">
              <w:rPr>
                <w:rFonts w:ascii="Arial" w:hAnsi="Arial" w:cs="Arial"/>
              </w:rPr>
              <w:t xml:space="preserve">predicted, </w:t>
            </w:r>
            <w:r w:rsidR="00620E12" w:rsidRPr="004C3C8E">
              <w:rPr>
                <w:rFonts w:ascii="Arial" w:hAnsi="Arial" w:cs="Arial"/>
              </w:rPr>
              <w:t>accuracy</w:t>
            </w:r>
          </w:p>
        </w:tc>
      </w:tr>
      <w:tr w:rsidR="00E96D43" w:rsidRPr="004C3C8E" w14:paraId="2EC26519" w14:textId="77777777" w:rsidTr="004F314A">
        <w:tc>
          <w:tcPr>
            <w:tcW w:w="1963" w:type="dxa"/>
          </w:tcPr>
          <w:p w14:paraId="1DA5D885" w14:textId="3C79C534" w:rsidR="00E96D43" w:rsidRPr="004C3C8E" w:rsidRDefault="00C95E9A" w:rsidP="00B74823">
            <w:pPr>
              <w:rPr>
                <w:rFonts w:ascii="Arial" w:hAnsi="Arial" w:cs="Arial"/>
              </w:rPr>
            </w:pPr>
            <w:proofErr w:type="spellStart"/>
            <w:r w:rsidRPr="004C3C8E">
              <w:rPr>
                <w:rFonts w:ascii="Arial" w:hAnsi="Arial" w:cs="Arial"/>
              </w:rPr>
              <w:t>T</w:t>
            </w:r>
            <w:r w:rsidR="00E96D43" w:rsidRPr="004C3C8E">
              <w:rPr>
                <w:rFonts w:ascii="Arial" w:hAnsi="Arial" w:cs="Arial"/>
              </w:rPr>
              <w:t>estQuery</w:t>
            </w:r>
            <w:proofErr w:type="spellEnd"/>
          </w:p>
        </w:tc>
        <w:tc>
          <w:tcPr>
            <w:tcW w:w="7217" w:type="dxa"/>
          </w:tcPr>
          <w:p w14:paraId="7E702182" w14:textId="014D232E" w:rsidR="00E96D43" w:rsidRPr="004C3C8E" w:rsidRDefault="00E96D43" w:rsidP="00B74823">
            <w:pPr>
              <w:rPr>
                <w:rFonts w:ascii="Arial" w:hAnsi="Arial" w:cs="Arial"/>
              </w:rPr>
            </w:pPr>
            <w:proofErr w:type="spellStart"/>
            <w:r w:rsidRPr="004C3C8E">
              <w:rPr>
                <w:rFonts w:ascii="Arial" w:hAnsi="Arial" w:cs="Arial"/>
                <w:b/>
              </w:rPr>
              <w:t>testQueryID</w:t>
            </w:r>
            <w:proofErr w:type="spellEnd"/>
            <w:r w:rsidRPr="004C3C8E">
              <w:rPr>
                <w:rFonts w:ascii="Arial" w:hAnsi="Arial" w:cs="Arial"/>
              </w:rPr>
              <w:t xml:space="preserve">, </w:t>
            </w:r>
            <w:proofErr w:type="spellStart"/>
            <w:r w:rsidRPr="004C3C8E">
              <w:rPr>
                <w:rFonts w:ascii="Arial" w:hAnsi="Arial" w:cs="Arial"/>
              </w:rPr>
              <w:t>text</w:t>
            </w:r>
            <w:r w:rsidR="00970170" w:rsidRPr="004C3C8E">
              <w:rPr>
                <w:rFonts w:ascii="Arial" w:hAnsi="Arial" w:cs="Arial"/>
              </w:rPr>
              <w:t>Fragment</w:t>
            </w:r>
            <w:proofErr w:type="spellEnd"/>
            <w:r w:rsidR="00970170" w:rsidRPr="004C3C8E">
              <w:rPr>
                <w:rFonts w:ascii="Arial" w:hAnsi="Arial" w:cs="Arial"/>
              </w:rPr>
              <w:t xml:space="preserve">, </w:t>
            </w:r>
            <w:proofErr w:type="spellStart"/>
            <w:r w:rsidR="00970170" w:rsidRPr="004C3C8E">
              <w:rPr>
                <w:rFonts w:ascii="Arial" w:hAnsi="Arial" w:cs="Arial"/>
              </w:rPr>
              <w:t>textComplete</w:t>
            </w:r>
            <w:proofErr w:type="spellEnd"/>
          </w:p>
        </w:tc>
      </w:tr>
    </w:tbl>
    <w:p w14:paraId="13C7E325" w14:textId="080DAFF3" w:rsidR="00D6360D" w:rsidRPr="004C3C8E" w:rsidRDefault="00B74823" w:rsidP="00B74823">
      <w:pPr>
        <w:rPr>
          <w:rFonts w:ascii="Arial" w:hAnsi="Arial" w:cs="Arial"/>
        </w:rPr>
      </w:pPr>
      <w:r>
        <w:rPr>
          <w:rFonts w:ascii="Arial" w:hAnsi="Arial" w:cs="Arial"/>
        </w:rPr>
        <w:t xml:space="preserve">   </w:t>
      </w:r>
      <w:r w:rsidR="00083030" w:rsidRPr="004C3C8E">
        <w:rPr>
          <w:rFonts w:ascii="Arial" w:hAnsi="Arial" w:cs="Arial"/>
        </w:rPr>
        <w:t>Indices: User(email), dictionary(frequency)</w:t>
      </w:r>
    </w:p>
    <w:p w14:paraId="2E810EAA" w14:textId="77777777" w:rsidR="009647A0" w:rsidRPr="004C3C8E" w:rsidRDefault="009647A0" w:rsidP="00B74823">
      <w:pPr>
        <w:jc w:val="center"/>
        <w:rPr>
          <w:rFonts w:ascii="Arial" w:hAnsi="Arial" w:cs="Arial"/>
        </w:rPr>
      </w:pPr>
    </w:p>
    <w:p w14:paraId="3E212586" w14:textId="77777777" w:rsidR="00DF5797" w:rsidRDefault="00DF5797">
      <w:pPr>
        <w:rPr>
          <w:rFonts w:ascii="Arial" w:hAnsi="Arial" w:cs="Arial"/>
          <w:u w:val="single"/>
        </w:rPr>
      </w:pPr>
      <w:r>
        <w:rPr>
          <w:rFonts w:ascii="Arial" w:hAnsi="Arial" w:cs="Arial"/>
          <w:u w:val="single"/>
        </w:rPr>
        <w:br w:type="page"/>
      </w:r>
    </w:p>
    <w:p w14:paraId="35AED457" w14:textId="49EDAD60" w:rsidR="007A4A60" w:rsidRPr="00B74823" w:rsidRDefault="00283F6D" w:rsidP="00B74823">
      <w:pPr>
        <w:rPr>
          <w:rFonts w:ascii="Arial" w:hAnsi="Arial" w:cs="Arial"/>
          <w:u w:val="single"/>
        </w:rPr>
      </w:pPr>
      <w:r w:rsidRPr="00B74823">
        <w:rPr>
          <w:rFonts w:ascii="Arial" w:hAnsi="Arial" w:cs="Arial"/>
          <w:u w:val="single"/>
        </w:rPr>
        <w:t>Testing</w:t>
      </w:r>
      <w:r w:rsidR="00B74823">
        <w:rPr>
          <w:rFonts w:ascii="Arial" w:hAnsi="Arial" w:cs="Arial"/>
          <w:u w:val="single"/>
        </w:rPr>
        <w:t xml:space="preserve"> and Reporting System</w:t>
      </w:r>
      <w:r w:rsidRPr="00B74823">
        <w:rPr>
          <w:rFonts w:ascii="Arial" w:hAnsi="Arial" w:cs="Arial"/>
          <w:u w:val="single"/>
        </w:rPr>
        <w:t>:</w:t>
      </w:r>
    </w:p>
    <w:p w14:paraId="3E74893A" w14:textId="55B4E538" w:rsidR="000E0864" w:rsidRPr="004C3C8E" w:rsidRDefault="007067E7" w:rsidP="00B74823">
      <w:pPr>
        <w:rPr>
          <w:rFonts w:ascii="Arial" w:hAnsi="Arial" w:cs="Arial"/>
        </w:rPr>
      </w:pPr>
      <w:r w:rsidRPr="004C3C8E">
        <w:rPr>
          <w:rFonts w:ascii="Arial" w:hAnsi="Arial" w:cs="Arial"/>
        </w:rPr>
        <w:t>A s</w:t>
      </w:r>
      <w:r w:rsidR="0017747B" w:rsidRPr="004C3C8E">
        <w:rPr>
          <w:rFonts w:ascii="Arial" w:hAnsi="Arial" w:cs="Arial"/>
        </w:rPr>
        <w:t>et of test cases to be developed</w:t>
      </w:r>
      <w:r w:rsidRPr="004C3C8E">
        <w:rPr>
          <w:rFonts w:ascii="Arial" w:hAnsi="Arial" w:cs="Arial"/>
        </w:rPr>
        <w:t xml:space="preserve"> as listed in milestones</w:t>
      </w:r>
      <w:r w:rsidR="0017747B" w:rsidRPr="004C3C8E">
        <w:rPr>
          <w:rFonts w:ascii="Arial" w:hAnsi="Arial" w:cs="Arial"/>
        </w:rPr>
        <w:t>. These test cases will be run after the model is initially trained</w:t>
      </w:r>
      <w:r w:rsidR="00D41C8E" w:rsidRPr="004C3C8E">
        <w:rPr>
          <w:rFonts w:ascii="Arial" w:hAnsi="Arial" w:cs="Arial"/>
        </w:rPr>
        <w:t xml:space="preserve"> and will be</w:t>
      </w:r>
      <w:r w:rsidR="005F0B02" w:rsidRPr="004C3C8E">
        <w:rPr>
          <w:rFonts w:ascii="Arial" w:hAnsi="Arial" w:cs="Arial"/>
        </w:rPr>
        <w:t xml:space="preserve"> set to automatically</w:t>
      </w:r>
      <w:r w:rsidR="00D41C8E" w:rsidRPr="004C3C8E">
        <w:rPr>
          <w:rFonts w:ascii="Arial" w:hAnsi="Arial" w:cs="Arial"/>
        </w:rPr>
        <w:t xml:space="preserve"> run after iterations of model training to ensure that </w:t>
      </w:r>
      <w:r w:rsidR="005F0B02" w:rsidRPr="004C3C8E">
        <w:rPr>
          <w:rFonts w:ascii="Arial" w:hAnsi="Arial" w:cs="Arial"/>
        </w:rPr>
        <w:t xml:space="preserve">standards are maintained. </w:t>
      </w:r>
      <w:r w:rsidR="009E2D8E" w:rsidRPr="004C3C8E">
        <w:rPr>
          <w:rFonts w:ascii="Arial" w:hAnsi="Arial" w:cs="Arial"/>
        </w:rPr>
        <w:t xml:space="preserve">A report will be generated after each iteration </w:t>
      </w:r>
      <w:r w:rsidR="00E14B26" w:rsidRPr="004C3C8E">
        <w:rPr>
          <w:rFonts w:ascii="Arial" w:hAnsi="Arial" w:cs="Arial"/>
        </w:rPr>
        <w:t>listing the files that were added and the results of the unit test</w:t>
      </w:r>
      <w:r w:rsidR="00E141D2" w:rsidRPr="004C3C8E">
        <w:rPr>
          <w:rFonts w:ascii="Arial" w:hAnsi="Arial" w:cs="Arial"/>
        </w:rPr>
        <w:t>s.</w:t>
      </w:r>
    </w:p>
    <w:p w14:paraId="36CEED19" w14:textId="36106460" w:rsidR="00D6360D" w:rsidRPr="004C3C8E" w:rsidRDefault="00B74823" w:rsidP="00B74823">
      <w:pPr>
        <w:jc w:val="center"/>
        <w:rPr>
          <w:rFonts w:ascii="Arial" w:hAnsi="Arial" w:cs="Arial"/>
        </w:rPr>
      </w:pPr>
      <w:r w:rsidRPr="004C3C8E">
        <w:rPr>
          <w:rFonts w:ascii="Arial" w:hAnsi="Arial" w:cs="Arial"/>
        </w:rPr>
        <w:object w:dxaOrig="9751" w:dyaOrig="7306" w14:anchorId="18A3CD04">
          <v:shape id="_x0000_i1081" type="#_x0000_t75" style="width:396.75pt;height:297pt" o:ole="">
            <v:imagedata r:id="rId33" o:title=""/>
          </v:shape>
          <o:OLEObject Type="Embed" ProgID="Visio.Drawing.15" ShapeID="_x0000_i1081" DrawAspect="Content" ObjectID="_1604411485" r:id="rId34"/>
        </w:object>
      </w:r>
    </w:p>
    <w:p w14:paraId="73D7ED67" w14:textId="1784BAF6" w:rsidR="004D0A90" w:rsidRPr="004C3C8E" w:rsidRDefault="004D0A90" w:rsidP="00B74823">
      <w:pPr>
        <w:jc w:val="center"/>
        <w:rPr>
          <w:rFonts w:ascii="Arial" w:hAnsi="Arial" w:cs="Arial"/>
        </w:rPr>
      </w:pPr>
      <w:r w:rsidRPr="004C3C8E">
        <w:rPr>
          <w:rFonts w:ascii="Arial" w:hAnsi="Arial" w:cs="Arial"/>
        </w:rPr>
        <w:t xml:space="preserve">Figure </w:t>
      </w:r>
      <w:r w:rsidR="00DF5797">
        <w:rPr>
          <w:rFonts w:ascii="Arial" w:hAnsi="Arial" w:cs="Arial"/>
        </w:rPr>
        <w:t>15</w:t>
      </w:r>
      <w:r w:rsidRPr="004C3C8E">
        <w:rPr>
          <w:rFonts w:ascii="Arial" w:hAnsi="Arial" w:cs="Arial"/>
        </w:rPr>
        <w:t>. Level one dataflow diagram showing the automated testing reports that will be periodically generated by the system as the model changes.</w:t>
      </w:r>
    </w:p>
    <w:p w14:paraId="26CFF7DB" w14:textId="77777777" w:rsidR="00B74823" w:rsidRDefault="00B74823">
      <w:pPr>
        <w:rPr>
          <w:rFonts w:ascii="Arial" w:hAnsi="Arial" w:cs="Arial"/>
          <w:b/>
        </w:rPr>
      </w:pPr>
    </w:p>
    <w:p w14:paraId="0021191C" w14:textId="2DE78B19" w:rsidR="00851C7C" w:rsidRPr="004C3C8E" w:rsidRDefault="00EE37FE">
      <w:pPr>
        <w:rPr>
          <w:rFonts w:ascii="Arial" w:hAnsi="Arial" w:cs="Arial"/>
        </w:rPr>
      </w:pPr>
      <w:r w:rsidRPr="004C3C8E">
        <w:rPr>
          <w:rFonts w:ascii="Arial" w:hAnsi="Arial" w:cs="Arial"/>
          <w:b/>
        </w:rPr>
        <w:t>Materials</w:t>
      </w:r>
      <w:r w:rsidR="004C2C76" w:rsidRPr="004C3C8E">
        <w:rPr>
          <w:rFonts w:ascii="Arial" w:hAnsi="Arial" w:cs="Arial"/>
          <w:b/>
        </w:rPr>
        <w:t>/Tools</w:t>
      </w:r>
    </w:p>
    <w:p w14:paraId="4EBECD60" w14:textId="78FBC9C7" w:rsidR="00EE37FE" w:rsidRPr="004C3C8E" w:rsidRDefault="00EE37FE">
      <w:pPr>
        <w:rPr>
          <w:rFonts w:ascii="Arial" w:hAnsi="Arial" w:cs="Arial"/>
        </w:rPr>
      </w:pPr>
      <w:r w:rsidRPr="004C3C8E">
        <w:rPr>
          <w:rFonts w:ascii="Arial" w:hAnsi="Arial" w:cs="Arial"/>
        </w:rPr>
        <w:t>MySQL</w:t>
      </w:r>
      <w:r w:rsidR="00616C38" w:rsidRPr="004C3C8E">
        <w:rPr>
          <w:rFonts w:ascii="Arial" w:hAnsi="Arial" w:cs="Arial"/>
        </w:rPr>
        <w:t xml:space="preserve"> </w:t>
      </w:r>
      <w:r w:rsidR="005F0A74" w:rsidRPr="004C3C8E">
        <w:rPr>
          <w:rFonts w:ascii="Arial" w:hAnsi="Arial" w:cs="Arial"/>
        </w:rPr>
        <w:t>–</w:t>
      </w:r>
      <w:r w:rsidR="00616C38" w:rsidRPr="004C3C8E">
        <w:rPr>
          <w:rFonts w:ascii="Arial" w:hAnsi="Arial" w:cs="Arial"/>
        </w:rPr>
        <w:t xml:space="preserve"> </w:t>
      </w:r>
      <w:r w:rsidR="00B74823">
        <w:rPr>
          <w:rFonts w:ascii="Arial" w:hAnsi="Arial" w:cs="Arial"/>
        </w:rPr>
        <w:t>the systems relational databases</w:t>
      </w:r>
      <w:r w:rsidR="004901D1">
        <w:rPr>
          <w:rFonts w:ascii="Arial" w:hAnsi="Arial" w:cs="Arial"/>
        </w:rPr>
        <w:t xml:space="preserve"> (such as the User account database)</w:t>
      </w:r>
      <w:r w:rsidR="00B74823">
        <w:rPr>
          <w:rFonts w:ascii="Arial" w:hAnsi="Arial" w:cs="Arial"/>
        </w:rPr>
        <w:t xml:space="preserve"> will be managed using MySQL</w:t>
      </w:r>
      <w:r w:rsidR="004901D1">
        <w:rPr>
          <w:rFonts w:ascii="Arial" w:hAnsi="Arial" w:cs="Arial"/>
        </w:rPr>
        <w:t>.</w:t>
      </w:r>
    </w:p>
    <w:p w14:paraId="6B3D49F8" w14:textId="2F05E69F" w:rsidR="004C2C76" w:rsidRPr="004C3C8E" w:rsidRDefault="004C2C76">
      <w:pPr>
        <w:rPr>
          <w:rFonts w:ascii="Arial" w:hAnsi="Arial" w:cs="Arial"/>
        </w:rPr>
      </w:pPr>
      <w:r w:rsidRPr="004C3C8E">
        <w:rPr>
          <w:rFonts w:ascii="Arial" w:hAnsi="Arial" w:cs="Arial"/>
        </w:rPr>
        <w:t>VMWare</w:t>
      </w:r>
      <w:r w:rsidR="005F0A74" w:rsidRPr="004C3C8E">
        <w:rPr>
          <w:rFonts w:ascii="Arial" w:hAnsi="Arial" w:cs="Arial"/>
        </w:rPr>
        <w:t xml:space="preserve"> – </w:t>
      </w:r>
      <w:r w:rsidR="004901D1">
        <w:rPr>
          <w:rFonts w:ascii="Arial" w:hAnsi="Arial" w:cs="Arial"/>
        </w:rPr>
        <w:t xml:space="preserve">will be used to test </w:t>
      </w:r>
      <w:r w:rsidR="00A52F26">
        <w:rPr>
          <w:rFonts w:ascii="Arial" w:hAnsi="Arial" w:cs="Arial"/>
        </w:rPr>
        <w:t>the interface on a Linux distribution to ensure cross operating system compatibility.</w:t>
      </w:r>
    </w:p>
    <w:p w14:paraId="54D8CC3B" w14:textId="59C7E531" w:rsidR="00692166" w:rsidRPr="004C3C8E" w:rsidRDefault="00692166">
      <w:pPr>
        <w:rPr>
          <w:rFonts w:ascii="Arial" w:hAnsi="Arial" w:cs="Arial"/>
        </w:rPr>
      </w:pPr>
      <w:r w:rsidRPr="004C3C8E">
        <w:rPr>
          <w:rFonts w:ascii="Arial" w:hAnsi="Arial" w:cs="Arial"/>
        </w:rPr>
        <w:t>Linux Mint Distro</w:t>
      </w:r>
      <w:r w:rsidR="005F0A74" w:rsidRPr="004C3C8E">
        <w:rPr>
          <w:rFonts w:ascii="Arial" w:hAnsi="Arial" w:cs="Arial"/>
        </w:rPr>
        <w:t xml:space="preserve"> – </w:t>
      </w:r>
      <w:r w:rsidR="00A52F26">
        <w:rPr>
          <w:rFonts w:ascii="Arial" w:hAnsi="Arial" w:cs="Arial"/>
        </w:rPr>
        <w:t xml:space="preserve">will be </w:t>
      </w:r>
      <w:r w:rsidR="005F0A74" w:rsidRPr="004C3C8E">
        <w:rPr>
          <w:rFonts w:ascii="Arial" w:hAnsi="Arial" w:cs="Arial"/>
        </w:rPr>
        <w:t>used for ensuring cross operating system compatibility</w:t>
      </w:r>
      <w:r w:rsidR="00081782" w:rsidRPr="004C3C8E">
        <w:rPr>
          <w:rFonts w:ascii="Arial" w:hAnsi="Arial" w:cs="Arial"/>
        </w:rPr>
        <w:t>.</w:t>
      </w:r>
    </w:p>
    <w:p w14:paraId="7AC02484" w14:textId="776C4AAC" w:rsidR="00EE37FE" w:rsidRPr="004C3C8E" w:rsidRDefault="00592757">
      <w:pPr>
        <w:rPr>
          <w:rFonts w:ascii="Arial" w:hAnsi="Arial" w:cs="Arial"/>
        </w:rPr>
      </w:pPr>
      <w:r w:rsidRPr="004C3C8E">
        <w:rPr>
          <w:rFonts w:ascii="Arial" w:hAnsi="Arial" w:cs="Arial"/>
        </w:rPr>
        <w:t xml:space="preserve">Python </w:t>
      </w:r>
      <w:r w:rsidR="00EE37FE" w:rsidRPr="004C3C8E">
        <w:rPr>
          <w:rFonts w:ascii="Arial" w:hAnsi="Arial" w:cs="Arial"/>
        </w:rPr>
        <w:t>Packages:</w:t>
      </w:r>
    </w:p>
    <w:p w14:paraId="7E65DE34" w14:textId="0A7D02C2" w:rsidR="00EE37FE" w:rsidRPr="004C3C8E" w:rsidRDefault="00EE37FE" w:rsidP="00592757">
      <w:pPr>
        <w:ind w:left="720"/>
        <w:rPr>
          <w:rFonts w:ascii="Arial" w:hAnsi="Arial" w:cs="Arial"/>
        </w:rPr>
      </w:pPr>
      <w:r w:rsidRPr="004C3C8E">
        <w:rPr>
          <w:rFonts w:ascii="Arial" w:hAnsi="Arial" w:cs="Arial"/>
        </w:rPr>
        <w:t>Flask</w:t>
      </w:r>
      <w:r w:rsidR="004C2C76" w:rsidRPr="004C3C8E">
        <w:rPr>
          <w:rFonts w:ascii="Arial" w:hAnsi="Arial" w:cs="Arial"/>
        </w:rPr>
        <w:t xml:space="preserve"> – </w:t>
      </w:r>
      <w:r w:rsidR="00377C2D" w:rsidRPr="004C3C8E">
        <w:rPr>
          <w:rFonts w:ascii="Arial" w:hAnsi="Arial" w:cs="Arial"/>
        </w:rPr>
        <w:t>web framework to allow for smooth integration into the</w:t>
      </w:r>
      <w:r w:rsidR="00703309" w:rsidRPr="004C3C8E">
        <w:rPr>
          <w:rFonts w:ascii="Arial" w:hAnsi="Arial" w:cs="Arial"/>
        </w:rPr>
        <w:t xml:space="preserve"> backend systems as they are also Python based.</w:t>
      </w:r>
    </w:p>
    <w:p w14:paraId="24E982AA" w14:textId="50F7968F" w:rsidR="004C2C76" w:rsidRPr="004C3C8E" w:rsidRDefault="004C2C76" w:rsidP="00592757">
      <w:pPr>
        <w:ind w:left="1440"/>
        <w:rPr>
          <w:rFonts w:ascii="Arial" w:hAnsi="Arial" w:cs="Arial"/>
        </w:rPr>
      </w:pPr>
      <w:r w:rsidRPr="004C3C8E">
        <w:rPr>
          <w:rFonts w:ascii="Arial" w:hAnsi="Arial" w:cs="Arial"/>
        </w:rPr>
        <w:t>Flask Login</w:t>
      </w:r>
      <w:r w:rsidR="00703309" w:rsidRPr="004C3C8E">
        <w:rPr>
          <w:rFonts w:ascii="Arial" w:hAnsi="Arial" w:cs="Arial"/>
        </w:rPr>
        <w:t xml:space="preserve"> </w:t>
      </w:r>
      <w:r w:rsidRPr="004C3C8E">
        <w:rPr>
          <w:rFonts w:ascii="Arial" w:hAnsi="Arial" w:cs="Arial"/>
        </w:rPr>
        <w:t xml:space="preserve">– </w:t>
      </w:r>
      <w:r w:rsidR="00703309" w:rsidRPr="004C3C8E">
        <w:rPr>
          <w:rFonts w:ascii="Arial" w:hAnsi="Arial" w:cs="Arial"/>
        </w:rPr>
        <w:t xml:space="preserve">to simplify </w:t>
      </w:r>
      <w:r w:rsidR="00592757" w:rsidRPr="004C3C8E">
        <w:rPr>
          <w:rFonts w:ascii="Arial" w:hAnsi="Arial" w:cs="Arial"/>
        </w:rPr>
        <w:t>multiple user session management and authentication procedures</w:t>
      </w:r>
      <w:r w:rsidR="00081782" w:rsidRPr="004C3C8E">
        <w:rPr>
          <w:rFonts w:ascii="Arial" w:hAnsi="Arial" w:cs="Arial"/>
        </w:rPr>
        <w:t>.</w:t>
      </w:r>
    </w:p>
    <w:p w14:paraId="54B057A6" w14:textId="4557D96B" w:rsidR="00EE37FE" w:rsidRPr="004C3C8E" w:rsidRDefault="00EE37FE" w:rsidP="00BD266F">
      <w:pPr>
        <w:ind w:left="720"/>
        <w:rPr>
          <w:rFonts w:ascii="Arial" w:hAnsi="Arial" w:cs="Arial"/>
        </w:rPr>
      </w:pPr>
      <w:proofErr w:type="spellStart"/>
      <w:r w:rsidRPr="004C3C8E">
        <w:rPr>
          <w:rFonts w:ascii="Arial" w:hAnsi="Arial" w:cs="Arial"/>
        </w:rPr>
        <w:t>SQLAlchemy</w:t>
      </w:r>
      <w:proofErr w:type="spellEnd"/>
      <w:r w:rsidR="004C2C76" w:rsidRPr="004C3C8E">
        <w:rPr>
          <w:rFonts w:ascii="Arial" w:hAnsi="Arial" w:cs="Arial"/>
        </w:rPr>
        <w:t xml:space="preserve"> – </w:t>
      </w:r>
      <w:r w:rsidR="000A40CE" w:rsidRPr="004C3C8E">
        <w:rPr>
          <w:rFonts w:ascii="Arial" w:hAnsi="Arial" w:cs="Arial"/>
        </w:rPr>
        <w:t xml:space="preserve">will provide support for Flask to be able to access </w:t>
      </w:r>
      <w:r w:rsidR="00BD266F" w:rsidRPr="004C3C8E">
        <w:rPr>
          <w:rFonts w:ascii="Arial" w:hAnsi="Arial" w:cs="Arial"/>
        </w:rPr>
        <w:t>the MySQL database</w:t>
      </w:r>
      <w:r w:rsidR="00081782" w:rsidRPr="004C3C8E">
        <w:rPr>
          <w:rFonts w:ascii="Arial" w:hAnsi="Arial" w:cs="Arial"/>
        </w:rPr>
        <w:t>.</w:t>
      </w:r>
    </w:p>
    <w:p w14:paraId="7577947C" w14:textId="38E3DA75" w:rsidR="00EE37FE" w:rsidRPr="004C3C8E" w:rsidRDefault="00EE37FE" w:rsidP="00A87BB0">
      <w:pPr>
        <w:ind w:left="720"/>
        <w:rPr>
          <w:rFonts w:ascii="Arial" w:hAnsi="Arial" w:cs="Arial"/>
        </w:rPr>
      </w:pPr>
      <w:r w:rsidRPr="004C3C8E">
        <w:rPr>
          <w:rFonts w:ascii="Arial" w:hAnsi="Arial" w:cs="Arial"/>
        </w:rPr>
        <w:t xml:space="preserve">NLTK </w:t>
      </w:r>
      <w:r w:rsidR="004C2C76" w:rsidRPr="004C3C8E">
        <w:rPr>
          <w:rFonts w:ascii="Arial" w:hAnsi="Arial" w:cs="Arial"/>
        </w:rPr>
        <w:t>–</w:t>
      </w:r>
      <w:r w:rsidRPr="004C3C8E">
        <w:rPr>
          <w:rFonts w:ascii="Arial" w:hAnsi="Arial" w:cs="Arial"/>
        </w:rPr>
        <w:t xml:space="preserve"> </w:t>
      </w:r>
      <w:r w:rsidR="00A87BB0" w:rsidRPr="004C3C8E">
        <w:rPr>
          <w:rFonts w:ascii="Arial" w:hAnsi="Arial" w:cs="Arial"/>
        </w:rPr>
        <w:t>this toolkit will initially be used to clean files so that they may be integrated into the neural network more efficiently.</w:t>
      </w:r>
    </w:p>
    <w:p w14:paraId="121DF885" w14:textId="300FB5DA" w:rsidR="00EE37FE" w:rsidRPr="004C3C8E" w:rsidRDefault="00EE37FE">
      <w:pPr>
        <w:rPr>
          <w:rFonts w:ascii="Arial" w:hAnsi="Arial" w:cs="Arial"/>
        </w:rPr>
      </w:pPr>
      <w:r w:rsidRPr="004C3C8E">
        <w:rPr>
          <w:rFonts w:ascii="Arial" w:hAnsi="Arial" w:cs="Arial"/>
        </w:rPr>
        <w:tab/>
      </w:r>
      <w:proofErr w:type="spellStart"/>
      <w:r w:rsidRPr="004C3C8E">
        <w:rPr>
          <w:rFonts w:ascii="Arial" w:hAnsi="Arial" w:cs="Arial"/>
        </w:rPr>
        <w:t>Keras</w:t>
      </w:r>
      <w:proofErr w:type="spellEnd"/>
      <w:r w:rsidRPr="004C3C8E">
        <w:rPr>
          <w:rFonts w:ascii="Arial" w:hAnsi="Arial" w:cs="Arial"/>
        </w:rPr>
        <w:t xml:space="preserve"> – will be used as the base for building the recurrent neural network</w:t>
      </w:r>
      <w:r w:rsidR="004D7E7D" w:rsidRPr="004C3C8E">
        <w:rPr>
          <w:rFonts w:ascii="Arial" w:hAnsi="Arial" w:cs="Arial"/>
        </w:rPr>
        <w:t>.</w:t>
      </w:r>
    </w:p>
    <w:p w14:paraId="37F3B921" w14:textId="0DFDC655" w:rsidR="00EE37FE" w:rsidRPr="004C3C8E" w:rsidRDefault="00EE37FE" w:rsidP="004D7E7D">
      <w:pPr>
        <w:ind w:left="720"/>
        <w:rPr>
          <w:rFonts w:ascii="Arial" w:hAnsi="Arial" w:cs="Arial"/>
        </w:rPr>
      </w:pPr>
      <w:r w:rsidRPr="004C3C8E">
        <w:rPr>
          <w:rFonts w:ascii="Arial" w:hAnsi="Arial" w:cs="Arial"/>
        </w:rPr>
        <w:t xml:space="preserve">NumPy – </w:t>
      </w:r>
      <w:r w:rsidR="000E1026" w:rsidRPr="004C3C8E">
        <w:rPr>
          <w:rFonts w:ascii="Arial" w:hAnsi="Arial" w:cs="Arial"/>
        </w:rPr>
        <w:t xml:space="preserve">certain statistics </w:t>
      </w:r>
      <w:r w:rsidR="004D7E7D" w:rsidRPr="004C3C8E">
        <w:rPr>
          <w:rFonts w:ascii="Arial" w:hAnsi="Arial" w:cs="Arial"/>
        </w:rPr>
        <w:t>tools</w:t>
      </w:r>
      <w:r w:rsidR="000E1026" w:rsidRPr="004C3C8E">
        <w:rPr>
          <w:rFonts w:ascii="Arial" w:hAnsi="Arial" w:cs="Arial"/>
        </w:rPr>
        <w:t xml:space="preserve"> will be used to help develop the neural network</w:t>
      </w:r>
      <w:r w:rsidR="004D7E7D" w:rsidRPr="004C3C8E">
        <w:rPr>
          <w:rFonts w:ascii="Arial" w:hAnsi="Arial" w:cs="Arial"/>
        </w:rPr>
        <w:t xml:space="preserve"> for the language model.</w:t>
      </w:r>
    </w:p>
    <w:p w14:paraId="24353B93" w14:textId="56DF6033" w:rsidR="00EE37FE" w:rsidRPr="004C3C8E" w:rsidRDefault="00286045">
      <w:pPr>
        <w:rPr>
          <w:rFonts w:ascii="Arial" w:hAnsi="Arial" w:cs="Arial"/>
        </w:rPr>
      </w:pPr>
      <w:r w:rsidRPr="004C3C8E">
        <w:rPr>
          <w:rFonts w:ascii="Arial" w:hAnsi="Arial" w:cs="Arial"/>
        </w:rPr>
        <w:t xml:space="preserve">Visual Studio Code – </w:t>
      </w:r>
      <w:r w:rsidR="00A52F26">
        <w:rPr>
          <w:rFonts w:ascii="Arial" w:hAnsi="Arial" w:cs="Arial"/>
        </w:rPr>
        <w:t>will be the environment used to develop</w:t>
      </w:r>
      <w:r w:rsidR="003A4CA5">
        <w:rPr>
          <w:rFonts w:ascii="Arial" w:hAnsi="Arial" w:cs="Arial"/>
        </w:rPr>
        <w:t xml:space="preserve"> the system.</w:t>
      </w:r>
    </w:p>
    <w:p w14:paraId="13CFC871" w14:textId="691E6B60" w:rsidR="007F659B" w:rsidRPr="004C3C8E" w:rsidRDefault="007F659B">
      <w:pPr>
        <w:rPr>
          <w:rFonts w:ascii="Arial" w:hAnsi="Arial" w:cs="Arial"/>
        </w:rPr>
      </w:pPr>
      <w:r w:rsidRPr="004C3C8E">
        <w:rPr>
          <w:rFonts w:ascii="Arial" w:hAnsi="Arial" w:cs="Arial"/>
        </w:rPr>
        <w:t xml:space="preserve">Microsoft Azure* - </w:t>
      </w:r>
      <w:r w:rsidR="00081782" w:rsidRPr="004C3C8E">
        <w:rPr>
          <w:rFonts w:ascii="Arial" w:hAnsi="Arial" w:cs="Arial"/>
        </w:rPr>
        <w:t>potentially to be used to train the machine learning model subject to feasibility testing.</w:t>
      </w:r>
      <w:r w:rsidR="003A4CA5">
        <w:rPr>
          <w:rFonts w:ascii="Arial" w:hAnsi="Arial" w:cs="Arial"/>
        </w:rPr>
        <w:t xml:space="preserve"> </w:t>
      </w:r>
    </w:p>
    <w:p w14:paraId="202253A1" w14:textId="30985AD3" w:rsidR="001A6FDE" w:rsidRDefault="005B2E70">
      <w:pPr>
        <w:rPr>
          <w:rFonts w:ascii="Arial" w:hAnsi="Arial" w:cs="Arial"/>
        </w:rPr>
      </w:pPr>
      <w:r>
        <w:rPr>
          <w:rFonts w:ascii="Arial" w:hAnsi="Arial" w:cs="Arial"/>
        </w:rPr>
        <w:t>Literature to be referenced</w:t>
      </w:r>
      <w:r w:rsidR="00AE16FB">
        <w:rPr>
          <w:rFonts w:ascii="Arial" w:hAnsi="Arial" w:cs="Arial"/>
        </w:rPr>
        <w:t xml:space="preserve"> as needed</w:t>
      </w:r>
      <w:r>
        <w:rPr>
          <w:rFonts w:ascii="Arial" w:hAnsi="Arial" w:cs="Arial"/>
        </w:rPr>
        <w:t>:</w:t>
      </w:r>
    </w:p>
    <w:p w14:paraId="70F13F98" w14:textId="1144E9C3" w:rsidR="005B2E70" w:rsidRDefault="00A94394">
      <w:pPr>
        <w:rPr>
          <w:rFonts w:ascii="Arial" w:hAnsi="Arial" w:cs="Arial"/>
        </w:rPr>
      </w:pPr>
      <w:r>
        <w:rPr>
          <w:rFonts w:ascii="Arial" w:hAnsi="Arial" w:cs="Arial"/>
        </w:rPr>
        <w:tab/>
        <w:t>Neural Network Methods for Natural Language Processing – Goldberg, Yoav</w:t>
      </w:r>
    </w:p>
    <w:p w14:paraId="1BC88BB3" w14:textId="5011667A" w:rsidR="00A94394" w:rsidRDefault="00067B10">
      <w:pPr>
        <w:rPr>
          <w:rFonts w:ascii="Arial" w:hAnsi="Arial" w:cs="Arial"/>
        </w:rPr>
      </w:pPr>
      <w:r>
        <w:rPr>
          <w:rFonts w:ascii="Arial" w:hAnsi="Arial" w:cs="Arial"/>
        </w:rPr>
        <w:tab/>
        <w:t xml:space="preserve">Generating Text with Recurrent Neural Networks </w:t>
      </w:r>
      <w:r w:rsidR="00116781">
        <w:rPr>
          <w:rFonts w:ascii="Arial" w:hAnsi="Arial" w:cs="Arial"/>
        </w:rPr>
        <w:t>–</w:t>
      </w: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tskever</w:t>
      </w:r>
      <w:proofErr w:type="spellEnd"/>
      <w:r w:rsidR="00116781">
        <w:rPr>
          <w:rFonts w:ascii="Arial" w:hAnsi="Arial" w:cs="Arial"/>
        </w:rPr>
        <w:t>, Martens, Hinton</w:t>
      </w:r>
    </w:p>
    <w:p w14:paraId="46954477" w14:textId="4CB14FE0" w:rsidR="00116781" w:rsidRDefault="00116781">
      <w:pPr>
        <w:rPr>
          <w:rFonts w:ascii="Arial" w:hAnsi="Arial" w:cs="Arial"/>
        </w:rPr>
      </w:pPr>
      <w:r>
        <w:rPr>
          <w:rFonts w:ascii="Arial" w:hAnsi="Arial" w:cs="Arial"/>
        </w:rPr>
        <w:tab/>
        <w:t xml:space="preserve">Natural Language Processing of Semitic Languages – </w:t>
      </w:r>
      <w:proofErr w:type="spellStart"/>
      <w:r>
        <w:rPr>
          <w:rFonts w:ascii="Arial" w:hAnsi="Arial" w:cs="Arial"/>
        </w:rPr>
        <w:t>Zitouni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Imed</w:t>
      </w:r>
      <w:proofErr w:type="spellEnd"/>
    </w:p>
    <w:p w14:paraId="139A98AF" w14:textId="70311E0D" w:rsidR="00DF5797" w:rsidRDefault="005947FC">
      <w:pPr>
        <w:rPr>
          <w:rFonts w:ascii="Arial" w:hAnsi="Arial" w:cs="Arial"/>
        </w:rPr>
      </w:pPr>
      <w:r>
        <w:rPr>
          <w:rFonts w:ascii="Arial" w:hAnsi="Arial" w:cs="Arial"/>
        </w:rPr>
        <w:tab/>
        <w:t>Deep Learning for NLP</w:t>
      </w:r>
      <w:r w:rsidR="00E573B2">
        <w:rPr>
          <w:rFonts w:ascii="Arial" w:hAnsi="Arial" w:cs="Arial"/>
        </w:rPr>
        <w:t xml:space="preserve">: Lecture Notes Part 1 </w:t>
      </w:r>
      <w:r w:rsidR="00AE16FB">
        <w:rPr>
          <w:rFonts w:ascii="Arial" w:hAnsi="Arial" w:cs="Arial"/>
        </w:rPr>
        <w:t>–</w:t>
      </w:r>
      <w:r w:rsidR="00E573B2">
        <w:rPr>
          <w:rFonts w:ascii="Arial" w:hAnsi="Arial" w:cs="Arial"/>
        </w:rPr>
        <w:t xml:space="preserve"> </w:t>
      </w:r>
      <w:proofErr w:type="spellStart"/>
      <w:r w:rsidR="00E573B2">
        <w:rPr>
          <w:rFonts w:ascii="Arial" w:hAnsi="Arial" w:cs="Arial"/>
        </w:rPr>
        <w:t>Socher</w:t>
      </w:r>
      <w:proofErr w:type="spellEnd"/>
    </w:p>
    <w:p w14:paraId="5CEE4C85" w14:textId="77777777" w:rsidR="00AE16FB" w:rsidRPr="004C3C8E" w:rsidRDefault="00AE16FB">
      <w:pPr>
        <w:rPr>
          <w:rFonts w:ascii="Arial" w:hAnsi="Arial" w:cs="Arial"/>
        </w:rPr>
      </w:pPr>
    </w:p>
    <w:p w14:paraId="58BAB018" w14:textId="70BBC948" w:rsidR="00EE37FE" w:rsidRPr="004C3C8E" w:rsidRDefault="000E0864">
      <w:pPr>
        <w:rPr>
          <w:rFonts w:ascii="Arial" w:hAnsi="Arial" w:cs="Arial"/>
          <w:b/>
        </w:rPr>
      </w:pPr>
      <w:r w:rsidRPr="004C3C8E">
        <w:rPr>
          <w:rFonts w:ascii="Arial" w:hAnsi="Arial" w:cs="Arial"/>
          <w:b/>
        </w:rPr>
        <w:t>Milestones:</w:t>
      </w:r>
    </w:p>
    <w:p w14:paraId="20AA4904" w14:textId="4EA2653E" w:rsidR="00B47A66" w:rsidRPr="004C3C8E" w:rsidRDefault="000E0864">
      <w:pPr>
        <w:rPr>
          <w:rFonts w:ascii="Arial" w:hAnsi="Arial" w:cs="Arial"/>
        </w:rPr>
      </w:pPr>
      <w:r w:rsidRPr="004C3C8E">
        <w:rPr>
          <w:rFonts w:ascii="Arial" w:hAnsi="Arial" w:cs="Arial"/>
        </w:rPr>
        <w:t xml:space="preserve">Attached </w:t>
      </w:r>
      <w:r w:rsidR="00544470" w:rsidRPr="004C3C8E">
        <w:rPr>
          <w:rFonts w:ascii="Arial" w:hAnsi="Arial" w:cs="Arial"/>
        </w:rPr>
        <w:t xml:space="preserve">in </w:t>
      </w:r>
      <w:r w:rsidR="00E510E4" w:rsidRPr="004C3C8E">
        <w:rPr>
          <w:rFonts w:ascii="Arial" w:hAnsi="Arial" w:cs="Arial"/>
        </w:rPr>
        <w:t>“Time</w:t>
      </w:r>
      <w:r w:rsidR="00DC332D" w:rsidRPr="004C3C8E">
        <w:rPr>
          <w:rFonts w:ascii="Arial" w:hAnsi="Arial" w:cs="Arial"/>
        </w:rPr>
        <w:t>lineOne.xlsx”</w:t>
      </w:r>
      <w:r w:rsidR="00753B39" w:rsidRPr="004C3C8E">
        <w:rPr>
          <w:rFonts w:ascii="Arial" w:hAnsi="Arial" w:cs="Arial"/>
        </w:rPr>
        <w:t xml:space="preserve"> with specific details.</w:t>
      </w:r>
      <w:r w:rsidR="003C77B6" w:rsidRPr="004C3C8E">
        <w:rPr>
          <w:rFonts w:ascii="Arial" w:hAnsi="Arial" w:cs="Arial"/>
        </w:rPr>
        <w:t xml:space="preserve"> Each milestone will be completed with </w:t>
      </w:r>
      <w:r w:rsidR="00086E5D" w:rsidRPr="004C3C8E">
        <w:rPr>
          <w:rFonts w:ascii="Arial" w:hAnsi="Arial" w:cs="Arial"/>
        </w:rPr>
        <w:t>ongoing integration testing</w:t>
      </w:r>
      <w:r w:rsidR="000D6D00" w:rsidRPr="004C3C8E">
        <w:rPr>
          <w:rFonts w:ascii="Arial" w:hAnsi="Arial" w:cs="Arial"/>
        </w:rPr>
        <w:t xml:space="preserve"> as the component is completed</w:t>
      </w:r>
      <w:r w:rsidR="00086E5D" w:rsidRPr="004C3C8E">
        <w:rPr>
          <w:rFonts w:ascii="Arial" w:hAnsi="Arial" w:cs="Arial"/>
        </w:rPr>
        <w:t xml:space="preserve">. As the intention is to compress the </w:t>
      </w:r>
      <w:r w:rsidR="00B95621" w:rsidRPr="004C3C8E">
        <w:rPr>
          <w:rFonts w:ascii="Arial" w:hAnsi="Arial" w:cs="Arial"/>
        </w:rPr>
        <w:t xml:space="preserve">project into a shorter time period, reports will be generated </w:t>
      </w:r>
      <w:r w:rsidR="008D375B" w:rsidRPr="004C3C8E">
        <w:rPr>
          <w:rFonts w:ascii="Arial" w:hAnsi="Arial" w:cs="Arial"/>
        </w:rPr>
        <w:t xml:space="preserve">approximately twice a week rather than every two weeks. </w:t>
      </w:r>
    </w:p>
    <w:p w14:paraId="181253DD" w14:textId="511E42DF" w:rsidR="000E0864" w:rsidRPr="004C3C8E" w:rsidRDefault="000E0864">
      <w:pPr>
        <w:rPr>
          <w:rFonts w:ascii="Arial" w:hAnsi="Arial" w:cs="Arial"/>
        </w:rPr>
      </w:pPr>
    </w:p>
    <w:p w14:paraId="10F837D0" w14:textId="75CED037" w:rsidR="003C3DD2" w:rsidRPr="00AE16FB" w:rsidRDefault="00C82579">
      <w:pPr>
        <w:rPr>
          <w:rFonts w:ascii="Arial" w:hAnsi="Arial" w:cs="Arial"/>
          <w:u w:val="single"/>
        </w:rPr>
      </w:pPr>
      <w:r w:rsidRPr="00AE16FB">
        <w:rPr>
          <w:rFonts w:ascii="Arial" w:hAnsi="Arial" w:cs="Arial"/>
          <w:u w:val="single"/>
        </w:rPr>
        <w:t>Summarizing attached file:</w:t>
      </w:r>
    </w:p>
    <w:p w14:paraId="1A16B682" w14:textId="5C4DDE17" w:rsidR="00C82579" w:rsidRPr="004C3C8E" w:rsidRDefault="00C82579" w:rsidP="0087215D">
      <w:pPr>
        <w:ind w:left="170"/>
        <w:rPr>
          <w:rFonts w:ascii="Arial" w:hAnsi="Arial" w:cs="Arial"/>
        </w:rPr>
      </w:pPr>
      <w:r w:rsidRPr="004C3C8E">
        <w:rPr>
          <w:rFonts w:ascii="Arial" w:hAnsi="Arial" w:cs="Arial"/>
        </w:rPr>
        <w:t xml:space="preserve">Preliminary unit tests will be </w:t>
      </w:r>
      <w:r w:rsidR="00F12687" w:rsidRPr="004C3C8E">
        <w:rPr>
          <w:rFonts w:ascii="Arial" w:hAnsi="Arial" w:cs="Arial"/>
        </w:rPr>
        <w:t>c</w:t>
      </w:r>
      <w:r w:rsidR="00582E9A" w:rsidRPr="004C3C8E">
        <w:rPr>
          <w:rFonts w:ascii="Arial" w:hAnsi="Arial" w:cs="Arial"/>
        </w:rPr>
        <w:t>ompleted</w:t>
      </w:r>
      <w:r w:rsidR="00F12687" w:rsidRPr="004C3C8E">
        <w:rPr>
          <w:rFonts w:ascii="Arial" w:hAnsi="Arial" w:cs="Arial"/>
        </w:rPr>
        <w:t xml:space="preserve"> on 2018-11-23</w:t>
      </w:r>
    </w:p>
    <w:p w14:paraId="0933D069" w14:textId="3086FD2D" w:rsidR="00F12687" w:rsidRPr="004C3C8E" w:rsidRDefault="00F12687" w:rsidP="0087215D">
      <w:pPr>
        <w:ind w:left="170"/>
        <w:rPr>
          <w:rFonts w:ascii="Arial" w:hAnsi="Arial" w:cs="Arial"/>
        </w:rPr>
      </w:pPr>
      <w:r w:rsidRPr="004C3C8E">
        <w:rPr>
          <w:rFonts w:ascii="Arial" w:hAnsi="Arial" w:cs="Arial"/>
        </w:rPr>
        <w:t>User interface (web portal) to be completed on 2018-11-25</w:t>
      </w:r>
    </w:p>
    <w:p w14:paraId="45AB7E0A" w14:textId="06D4138F" w:rsidR="00F12687" w:rsidRPr="004C3C8E" w:rsidRDefault="007E29EF" w:rsidP="0087215D">
      <w:pPr>
        <w:ind w:left="170"/>
        <w:rPr>
          <w:rFonts w:ascii="Arial" w:hAnsi="Arial" w:cs="Arial"/>
        </w:rPr>
      </w:pPr>
      <w:r w:rsidRPr="004C3C8E">
        <w:rPr>
          <w:rFonts w:ascii="Arial" w:hAnsi="Arial" w:cs="Arial"/>
        </w:rPr>
        <w:t>Account management system to be completed on 2018-11-30</w:t>
      </w:r>
    </w:p>
    <w:p w14:paraId="10FF04FB" w14:textId="2D2BE3B7" w:rsidR="007E29EF" w:rsidRPr="004C3C8E" w:rsidRDefault="007E29EF" w:rsidP="0087215D">
      <w:pPr>
        <w:ind w:left="170"/>
        <w:rPr>
          <w:rFonts w:ascii="Arial" w:hAnsi="Arial" w:cs="Arial"/>
        </w:rPr>
      </w:pPr>
      <w:r w:rsidRPr="004C3C8E">
        <w:rPr>
          <w:rFonts w:ascii="Arial" w:hAnsi="Arial" w:cs="Arial"/>
        </w:rPr>
        <w:t>File management system to be completed on 2018-12-05</w:t>
      </w:r>
    </w:p>
    <w:p w14:paraId="07CBAC3D" w14:textId="58CB2245" w:rsidR="007E29EF" w:rsidRPr="004C3C8E" w:rsidRDefault="007E29EF" w:rsidP="0087215D">
      <w:pPr>
        <w:ind w:left="170"/>
        <w:rPr>
          <w:rFonts w:ascii="Arial" w:hAnsi="Arial" w:cs="Arial"/>
        </w:rPr>
      </w:pPr>
      <w:r w:rsidRPr="004C3C8E">
        <w:rPr>
          <w:rFonts w:ascii="Arial" w:hAnsi="Arial" w:cs="Arial"/>
        </w:rPr>
        <w:t>Language processing/modeling system to be completed on 2018-12</w:t>
      </w:r>
      <w:r w:rsidR="00F62A58" w:rsidRPr="004C3C8E">
        <w:rPr>
          <w:rFonts w:ascii="Arial" w:hAnsi="Arial" w:cs="Arial"/>
        </w:rPr>
        <w:t>-12</w:t>
      </w:r>
    </w:p>
    <w:p w14:paraId="03EE8E35" w14:textId="27E194A5" w:rsidR="00F62A58" w:rsidRPr="004C3C8E" w:rsidRDefault="00F62A58" w:rsidP="0087215D">
      <w:pPr>
        <w:ind w:left="170"/>
        <w:rPr>
          <w:rFonts w:ascii="Arial" w:hAnsi="Arial" w:cs="Arial"/>
        </w:rPr>
      </w:pPr>
      <w:r w:rsidRPr="004C3C8E">
        <w:rPr>
          <w:rFonts w:ascii="Arial" w:hAnsi="Arial" w:cs="Arial"/>
        </w:rPr>
        <w:t>Text submission/editing system to be completed on 2018-12-15</w:t>
      </w:r>
    </w:p>
    <w:p w14:paraId="141051A4" w14:textId="1E9EE82A" w:rsidR="00B71B54" w:rsidRPr="004C3C8E" w:rsidRDefault="00B71B54" w:rsidP="0087215D">
      <w:pPr>
        <w:ind w:left="170"/>
        <w:rPr>
          <w:rFonts w:ascii="Arial" w:hAnsi="Arial" w:cs="Arial"/>
        </w:rPr>
      </w:pPr>
      <w:r w:rsidRPr="004C3C8E">
        <w:rPr>
          <w:rFonts w:ascii="Arial" w:hAnsi="Arial" w:cs="Arial"/>
        </w:rPr>
        <w:t>Testing system to be completed on 2018-12-16</w:t>
      </w:r>
    </w:p>
    <w:p w14:paraId="3F9A36CB" w14:textId="3B307988" w:rsidR="00F62A58" w:rsidRPr="004C3C8E" w:rsidRDefault="00F62A58" w:rsidP="0087215D">
      <w:pPr>
        <w:ind w:left="170"/>
        <w:rPr>
          <w:rFonts w:ascii="Arial" w:hAnsi="Arial" w:cs="Arial"/>
        </w:rPr>
      </w:pPr>
      <w:r w:rsidRPr="004C3C8E">
        <w:rPr>
          <w:rFonts w:ascii="Arial" w:hAnsi="Arial" w:cs="Arial"/>
        </w:rPr>
        <w:t>All usage documentation to be completed on 2018-12-1</w:t>
      </w:r>
      <w:r w:rsidR="00B71B54" w:rsidRPr="004C3C8E">
        <w:rPr>
          <w:rFonts w:ascii="Arial" w:hAnsi="Arial" w:cs="Arial"/>
        </w:rPr>
        <w:t>7</w:t>
      </w:r>
    </w:p>
    <w:p w14:paraId="7956AB4F" w14:textId="4F58BDB7" w:rsidR="00F62A58" w:rsidRDefault="00F62A58" w:rsidP="0087215D">
      <w:pPr>
        <w:ind w:left="170"/>
        <w:rPr>
          <w:rFonts w:ascii="Arial" w:hAnsi="Arial" w:cs="Arial"/>
        </w:rPr>
      </w:pPr>
    </w:p>
    <w:p w14:paraId="1A730101" w14:textId="77777777" w:rsidR="00AE16FB" w:rsidRPr="004C3C8E" w:rsidRDefault="00AE16FB" w:rsidP="0087215D">
      <w:pPr>
        <w:ind w:left="170"/>
        <w:rPr>
          <w:rFonts w:ascii="Arial" w:hAnsi="Arial" w:cs="Arial"/>
        </w:rPr>
      </w:pPr>
      <w:bookmarkStart w:id="0" w:name="_GoBack"/>
      <w:bookmarkEnd w:id="0"/>
    </w:p>
    <w:p w14:paraId="4BDAAF6F" w14:textId="77777777" w:rsidR="0087215D" w:rsidRPr="00AE16FB" w:rsidRDefault="00F62A58" w:rsidP="0087215D">
      <w:pPr>
        <w:ind w:left="170"/>
        <w:rPr>
          <w:rFonts w:ascii="Arial" w:hAnsi="Arial" w:cs="Arial"/>
          <w:u w:val="single"/>
        </w:rPr>
      </w:pPr>
      <w:r w:rsidRPr="00AE16FB">
        <w:rPr>
          <w:rFonts w:ascii="Arial" w:hAnsi="Arial" w:cs="Arial"/>
          <w:u w:val="single"/>
        </w:rPr>
        <w:t>Reports</w:t>
      </w:r>
      <w:r w:rsidR="0087215D" w:rsidRPr="00AE16FB">
        <w:rPr>
          <w:rFonts w:ascii="Arial" w:hAnsi="Arial" w:cs="Arial"/>
          <w:u w:val="single"/>
        </w:rPr>
        <w:t xml:space="preserve"> to be completed on</w:t>
      </w:r>
      <w:r w:rsidRPr="00AE16FB">
        <w:rPr>
          <w:rFonts w:ascii="Arial" w:hAnsi="Arial" w:cs="Arial"/>
          <w:u w:val="single"/>
        </w:rPr>
        <w:t xml:space="preserve">: </w:t>
      </w:r>
    </w:p>
    <w:p w14:paraId="48ABAC74" w14:textId="77777777" w:rsidR="0087215D" w:rsidRPr="004C3C8E" w:rsidRDefault="00F62A58" w:rsidP="0087215D">
      <w:pPr>
        <w:ind w:left="283"/>
        <w:rPr>
          <w:rFonts w:ascii="Arial" w:hAnsi="Arial" w:cs="Arial"/>
        </w:rPr>
      </w:pPr>
      <w:r w:rsidRPr="004C3C8E">
        <w:rPr>
          <w:rFonts w:ascii="Arial" w:hAnsi="Arial" w:cs="Arial"/>
        </w:rPr>
        <w:t>2018</w:t>
      </w:r>
      <w:r w:rsidR="00C26166" w:rsidRPr="004C3C8E">
        <w:rPr>
          <w:rFonts w:ascii="Arial" w:hAnsi="Arial" w:cs="Arial"/>
        </w:rPr>
        <w:t>-11-27</w:t>
      </w:r>
    </w:p>
    <w:p w14:paraId="0BBA6AF4" w14:textId="77777777" w:rsidR="0087215D" w:rsidRPr="004C3C8E" w:rsidRDefault="00C26166" w:rsidP="0087215D">
      <w:pPr>
        <w:ind w:left="283"/>
        <w:rPr>
          <w:rFonts w:ascii="Arial" w:hAnsi="Arial" w:cs="Arial"/>
        </w:rPr>
      </w:pPr>
      <w:r w:rsidRPr="004C3C8E">
        <w:rPr>
          <w:rFonts w:ascii="Arial" w:hAnsi="Arial" w:cs="Arial"/>
        </w:rPr>
        <w:t>2018-12-01</w:t>
      </w:r>
    </w:p>
    <w:p w14:paraId="79F54621" w14:textId="77777777" w:rsidR="0087215D" w:rsidRPr="004C3C8E" w:rsidRDefault="00C26166" w:rsidP="0087215D">
      <w:pPr>
        <w:ind w:left="283"/>
        <w:rPr>
          <w:rFonts w:ascii="Arial" w:hAnsi="Arial" w:cs="Arial"/>
        </w:rPr>
      </w:pPr>
      <w:r w:rsidRPr="004C3C8E">
        <w:rPr>
          <w:rFonts w:ascii="Arial" w:hAnsi="Arial" w:cs="Arial"/>
        </w:rPr>
        <w:t>2018-12-06</w:t>
      </w:r>
    </w:p>
    <w:p w14:paraId="3AB9974C" w14:textId="77777777" w:rsidR="0087215D" w:rsidRPr="004C3C8E" w:rsidRDefault="00C26166" w:rsidP="0087215D">
      <w:pPr>
        <w:ind w:left="283"/>
        <w:rPr>
          <w:rFonts w:ascii="Arial" w:hAnsi="Arial" w:cs="Arial"/>
        </w:rPr>
      </w:pPr>
      <w:r w:rsidRPr="004C3C8E">
        <w:rPr>
          <w:rFonts w:ascii="Arial" w:hAnsi="Arial" w:cs="Arial"/>
        </w:rPr>
        <w:t>2018-12-10</w:t>
      </w:r>
    </w:p>
    <w:p w14:paraId="550920FD" w14:textId="05F59DF6" w:rsidR="00F62A58" w:rsidRPr="004C3C8E" w:rsidRDefault="00C26166" w:rsidP="0087215D">
      <w:pPr>
        <w:ind w:left="283"/>
        <w:rPr>
          <w:rFonts w:ascii="Arial" w:hAnsi="Arial" w:cs="Arial"/>
        </w:rPr>
      </w:pPr>
      <w:r w:rsidRPr="004C3C8E">
        <w:rPr>
          <w:rFonts w:ascii="Arial" w:hAnsi="Arial" w:cs="Arial"/>
        </w:rPr>
        <w:t>2018-12-14</w:t>
      </w:r>
      <w:r w:rsidR="00F62A58" w:rsidRPr="004C3C8E">
        <w:rPr>
          <w:rFonts w:ascii="Arial" w:hAnsi="Arial" w:cs="Arial"/>
        </w:rPr>
        <w:t xml:space="preserve"> </w:t>
      </w:r>
    </w:p>
    <w:p w14:paraId="6E408DC2" w14:textId="77777777" w:rsidR="0087215D" w:rsidRPr="004C3C8E" w:rsidRDefault="0087215D">
      <w:pPr>
        <w:rPr>
          <w:rFonts w:ascii="Arial" w:hAnsi="Arial" w:cs="Arial"/>
        </w:rPr>
      </w:pPr>
    </w:p>
    <w:p w14:paraId="47F1F33E" w14:textId="7368337E" w:rsidR="00EE37FE" w:rsidRPr="004C3C8E" w:rsidRDefault="002D727E">
      <w:pPr>
        <w:rPr>
          <w:rFonts w:ascii="Arial" w:hAnsi="Arial" w:cs="Arial"/>
        </w:rPr>
      </w:pPr>
      <w:r w:rsidRPr="004C3C8E">
        <w:rPr>
          <w:rFonts w:ascii="Arial" w:hAnsi="Arial" w:cs="Arial"/>
          <w:b/>
        </w:rPr>
        <w:t>Deliverables:</w:t>
      </w:r>
    </w:p>
    <w:p w14:paraId="7F8C5ABC" w14:textId="0E694EE8" w:rsidR="002D727E" w:rsidRPr="004C3C8E" w:rsidRDefault="00A152A4">
      <w:pPr>
        <w:rPr>
          <w:rFonts w:ascii="Arial" w:hAnsi="Arial" w:cs="Arial"/>
        </w:rPr>
      </w:pPr>
      <w:r w:rsidRPr="004C3C8E">
        <w:rPr>
          <w:rFonts w:ascii="Arial" w:hAnsi="Arial" w:cs="Arial"/>
        </w:rPr>
        <w:t>Web portal</w:t>
      </w:r>
      <w:r w:rsidR="00E24466" w:rsidRPr="004C3C8E">
        <w:rPr>
          <w:rFonts w:ascii="Arial" w:hAnsi="Arial" w:cs="Arial"/>
        </w:rPr>
        <w:t xml:space="preserve"> – a web portal will be created which allows for users to remotely access the system. They will be able to </w:t>
      </w:r>
      <w:r w:rsidR="00DC170C" w:rsidRPr="004C3C8E">
        <w:rPr>
          <w:rFonts w:ascii="Arial" w:hAnsi="Arial" w:cs="Arial"/>
        </w:rPr>
        <w:t>upload files, submit queries for fragmented text, manage their account, and view information about how the system functions.</w:t>
      </w:r>
    </w:p>
    <w:p w14:paraId="6A536C75" w14:textId="3C3BB201" w:rsidR="00A152A4" w:rsidRPr="004C3C8E" w:rsidRDefault="00A152A4">
      <w:pPr>
        <w:rPr>
          <w:rFonts w:ascii="Arial" w:hAnsi="Arial" w:cs="Arial"/>
        </w:rPr>
      </w:pPr>
      <w:r w:rsidRPr="004C3C8E">
        <w:rPr>
          <w:rFonts w:ascii="Arial" w:hAnsi="Arial" w:cs="Arial"/>
        </w:rPr>
        <w:t>Account management system</w:t>
      </w:r>
      <w:r w:rsidR="00DC170C" w:rsidRPr="004C3C8E">
        <w:rPr>
          <w:rFonts w:ascii="Arial" w:hAnsi="Arial" w:cs="Arial"/>
        </w:rPr>
        <w:t xml:space="preserve"> – the account management system will allow users to sign in and sign out, create an account, reset their password, </w:t>
      </w:r>
      <w:r w:rsidR="0084600B" w:rsidRPr="004C3C8E">
        <w:rPr>
          <w:rFonts w:ascii="Arial" w:hAnsi="Arial" w:cs="Arial"/>
        </w:rPr>
        <w:t xml:space="preserve">delete their account, and support private database building. Included will be security requirements </w:t>
      </w:r>
      <w:r w:rsidR="00844544" w:rsidRPr="004C3C8E">
        <w:rPr>
          <w:rFonts w:ascii="Arial" w:hAnsi="Arial" w:cs="Arial"/>
        </w:rPr>
        <w:t>for password storage and session key generation.</w:t>
      </w:r>
    </w:p>
    <w:p w14:paraId="68177AEA" w14:textId="34F79EC6" w:rsidR="0084600B" w:rsidRPr="004C3C8E" w:rsidRDefault="0084600B">
      <w:pPr>
        <w:rPr>
          <w:rFonts w:ascii="Arial" w:hAnsi="Arial" w:cs="Arial"/>
        </w:rPr>
      </w:pPr>
      <w:r w:rsidRPr="004C3C8E">
        <w:rPr>
          <w:rFonts w:ascii="Arial" w:hAnsi="Arial" w:cs="Arial"/>
        </w:rPr>
        <w:t xml:space="preserve">File management system – a file management system will be in place to allow users to </w:t>
      </w:r>
      <w:r w:rsidR="00844544" w:rsidRPr="004C3C8E">
        <w:rPr>
          <w:rFonts w:ascii="Arial" w:hAnsi="Arial" w:cs="Arial"/>
        </w:rPr>
        <w:t>upload training files to the system</w:t>
      </w:r>
      <w:r w:rsidR="009E7557" w:rsidRPr="004C3C8E">
        <w:rPr>
          <w:rFonts w:ascii="Arial" w:hAnsi="Arial" w:cs="Arial"/>
        </w:rPr>
        <w:t xml:space="preserve"> where they will be stored until they are processed by the preprocessor.</w:t>
      </w:r>
    </w:p>
    <w:p w14:paraId="0BA3AA90" w14:textId="453487D4" w:rsidR="00A152A4" w:rsidRPr="004C3C8E" w:rsidRDefault="00A152A4">
      <w:pPr>
        <w:rPr>
          <w:rFonts w:ascii="Arial" w:hAnsi="Arial" w:cs="Arial"/>
        </w:rPr>
      </w:pPr>
      <w:r w:rsidRPr="004C3C8E">
        <w:rPr>
          <w:rFonts w:ascii="Arial" w:hAnsi="Arial" w:cs="Arial"/>
        </w:rPr>
        <w:t>Preprocessor system</w:t>
      </w:r>
      <w:r w:rsidR="0084600B" w:rsidRPr="004C3C8E">
        <w:rPr>
          <w:rFonts w:ascii="Arial" w:hAnsi="Arial" w:cs="Arial"/>
        </w:rPr>
        <w:t xml:space="preserve"> – </w:t>
      </w:r>
      <w:r w:rsidR="009E7557" w:rsidRPr="004C3C8E">
        <w:rPr>
          <w:rFonts w:ascii="Arial" w:hAnsi="Arial" w:cs="Arial"/>
        </w:rPr>
        <w:t xml:space="preserve">files will be </w:t>
      </w:r>
      <w:r w:rsidR="00C14D75" w:rsidRPr="004C3C8E">
        <w:rPr>
          <w:rFonts w:ascii="Arial" w:hAnsi="Arial" w:cs="Arial"/>
        </w:rPr>
        <w:t xml:space="preserve">cleaned to ensure the model is able to be generated in an optimized way (lower case, removal of special characters, stemming, </w:t>
      </w:r>
      <w:proofErr w:type="spellStart"/>
      <w:r w:rsidR="00C14D75" w:rsidRPr="004C3C8E">
        <w:rPr>
          <w:rFonts w:ascii="Arial" w:hAnsi="Arial" w:cs="Arial"/>
        </w:rPr>
        <w:t>etc</w:t>
      </w:r>
      <w:proofErr w:type="spellEnd"/>
      <w:r w:rsidR="00C14D75" w:rsidRPr="004C3C8E">
        <w:rPr>
          <w:rFonts w:ascii="Arial" w:hAnsi="Arial" w:cs="Arial"/>
        </w:rPr>
        <w:t xml:space="preserve">). </w:t>
      </w:r>
      <w:r w:rsidR="00C0332A" w:rsidRPr="004C3C8E">
        <w:rPr>
          <w:rFonts w:ascii="Arial" w:hAnsi="Arial" w:cs="Arial"/>
        </w:rPr>
        <w:t>These cleaned files will periodically be used to generate weights for the language model.</w:t>
      </w:r>
    </w:p>
    <w:p w14:paraId="0B4BAE6E" w14:textId="77E646C3" w:rsidR="00DF60FC" w:rsidRPr="004C3C8E" w:rsidRDefault="00DF60FC">
      <w:pPr>
        <w:rPr>
          <w:rFonts w:ascii="Arial" w:hAnsi="Arial" w:cs="Arial"/>
        </w:rPr>
      </w:pPr>
      <w:r w:rsidRPr="004C3C8E">
        <w:rPr>
          <w:rFonts w:ascii="Arial" w:hAnsi="Arial" w:cs="Arial"/>
        </w:rPr>
        <w:t xml:space="preserve">Main language processor – the main language processor </w:t>
      </w:r>
      <w:r w:rsidR="0091227B" w:rsidRPr="004C3C8E">
        <w:rPr>
          <w:rFonts w:ascii="Arial" w:hAnsi="Arial" w:cs="Arial"/>
        </w:rPr>
        <w:t xml:space="preserve">will </w:t>
      </w:r>
      <w:r w:rsidR="005556A5" w:rsidRPr="004C3C8E">
        <w:rPr>
          <w:rFonts w:ascii="Arial" w:hAnsi="Arial" w:cs="Arial"/>
        </w:rPr>
        <w:t>a</w:t>
      </w:r>
      <w:r w:rsidR="000A2E17" w:rsidRPr="004C3C8E">
        <w:rPr>
          <w:rFonts w:ascii="Arial" w:hAnsi="Arial" w:cs="Arial"/>
        </w:rPr>
        <w:t>llow users to select weights (private, shared) that were created by the preprocessor</w:t>
      </w:r>
      <w:r w:rsidR="00803A35" w:rsidRPr="004C3C8E">
        <w:rPr>
          <w:rFonts w:ascii="Arial" w:hAnsi="Arial" w:cs="Arial"/>
        </w:rPr>
        <w:t xml:space="preserve"> and provide a text seed (through the web interface) </w:t>
      </w:r>
      <w:r w:rsidR="00D34549" w:rsidRPr="004C3C8E">
        <w:rPr>
          <w:rFonts w:ascii="Arial" w:hAnsi="Arial" w:cs="Arial"/>
        </w:rPr>
        <w:t xml:space="preserve">so that missing information can be determined. The intention is to use a long </w:t>
      </w:r>
      <w:proofErr w:type="gramStart"/>
      <w:r w:rsidR="00D34549" w:rsidRPr="004C3C8E">
        <w:rPr>
          <w:rFonts w:ascii="Arial" w:hAnsi="Arial" w:cs="Arial"/>
        </w:rPr>
        <w:t>short term</w:t>
      </w:r>
      <w:proofErr w:type="gramEnd"/>
      <w:r w:rsidR="00D34549" w:rsidRPr="004C3C8E">
        <w:rPr>
          <w:rFonts w:ascii="Arial" w:hAnsi="Arial" w:cs="Arial"/>
        </w:rPr>
        <w:t xml:space="preserve"> memory model</w:t>
      </w:r>
      <w:r w:rsidR="000B1EF1" w:rsidRPr="004C3C8E">
        <w:rPr>
          <w:rFonts w:ascii="Arial" w:hAnsi="Arial" w:cs="Arial"/>
        </w:rPr>
        <w:t xml:space="preserve"> to complete this, but the accuracy will be assessed and changes made </w:t>
      </w:r>
      <w:r w:rsidR="00CE78B0" w:rsidRPr="004C3C8E">
        <w:rPr>
          <w:rFonts w:ascii="Arial" w:hAnsi="Arial" w:cs="Arial"/>
        </w:rPr>
        <w:t>depending on the required computing power of potential load of the system.</w:t>
      </w:r>
    </w:p>
    <w:p w14:paraId="0406A902" w14:textId="5C7DE916" w:rsidR="00A152A4" w:rsidRPr="004C3C8E" w:rsidRDefault="00DB5F19">
      <w:pPr>
        <w:rPr>
          <w:rFonts w:ascii="Arial" w:hAnsi="Arial" w:cs="Arial"/>
        </w:rPr>
      </w:pPr>
      <w:r w:rsidRPr="004C3C8E">
        <w:rPr>
          <w:rFonts w:ascii="Arial" w:hAnsi="Arial" w:cs="Arial"/>
        </w:rPr>
        <w:t>Testing and r</w:t>
      </w:r>
      <w:r w:rsidR="00A152A4" w:rsidRPr="004C3C8E">
        <w:rPr>
          <w:rFonts w:ascii="Arial" w:hAnsi="Arial" w:cs="Arial"/>
        </w:rPr>
        <w:t>eport system</w:t>
      </w:r>
      <w:r w:rsidR="00D70C28" w:rsidRPr="004C3C8E">
        <w:rPr>
          <w:rFonts w:ascii="Arial" w:hAnsi="Arial" w:cs="Arial"/>
        </w:rPr>
        <w:t xml:space="preserve"> </w:t>
      </w:r>
      <w:r w:rsidRPr="004C3C8E">
        <w:rPr>
          <w:rFonts w:ascii="Arial" w:hAnsi="Arial" w:cs="Arial"/>
        </w:rPr>
        <w:t>–</w:t>
      </w:r>
      <w:r w:rsidR="00D70C28" w:rsidRPr="004C3C8E">
        <w:rPr>
          <w:rFonts w:ascii="Arial" w:hAnsi="Arial" w:cs="Arial"/>
        </w:rPr>
        <w:t xml:space="preserve"> </w:t>
      </w:r>
      <w:r w:rsidRPr="004C3C8E">
        <w:rPr>
          <w:rFonts w:ascii="Arial" w:hAnsi="Arial" w:cs="Arial"/>
        </w:rPr>
        <w:t xml:space="preserve">a system will be in place to automatically run </w:t>
      </w:r>
      <w:r w:rsidR="00C51CB2" w:rsidRPr="004C3C8E">
        <w:rPr>
          <w:rFonts w:ascii="Arial" w:hAnsi="Arial" w:cs="Arial"/>
        </w:rPr>
        <w:t xml:space="preserve">a set of predetermined test queries periodically so that a report can be generated to compare </w:t>
      </w:r>
      <w:r w:rsidR="00CC1520" w:rsidRPr="004C3C8E">
        <w:rPr>
          <w:rFonts w:ascii="Arial" w:hAnsi="Arial" w:cs="Arial"/>
        </w:rPr>
        <w:t>how the accuracy of</w:t>
      </w:r>
      <w:r w:rsidR="008426C0" w:rsidRPr="004C3C8E">
        <w:rPr>
          <w:rFonts w:ascii="Arial" w:hAnsi="Arial" w:cs="Arial"/>
        </w:rPr>
        <w:t xml:space="preserve"> system </w:t>
      </w:r>
      <w:r w:rsidR="004C76AD" w:rsidRPr="004C3C8E">
        <w:rPr>
          <w:rFonts w:ascii="Arial" w:hAnsi="Arial" w:cs="Arial"/>
        </w:rPr>
        <w:t xml:space="preserve">changes over time. The report will be saved in a </w:t>
      </w:r>
      <w:r w:rsidR="00DF60FC" w:rsidRPr="004C3C8E">
        <w:rPr>
          <w:rFonts w:ascii="Arial" w:hAnsi="Arial" w:cs="Arial"/>
        </w:rPr>
        <w:t>text format (</w:t>
      </w:r>
      <w:proofErr w:type="spellStart"/>
      <w:r w:rsidR="00DF60FC" w:rsidRPr="004C3C8E">
        <w:rPr>
          <w:rFonts w:ascii="Arial" w:hAnsi="Arial" w:cs="Arial"/>
        </w:rPr>
        <w:t>tsv</w:t>
      </w:r>
      <w:proofErr w:type="spellEnd"/>
      <w:r w:rsidR="00DF60FC" w:rsidRPr="004C3C8E">
        <w:rPr>
          <w:rFonts w:ascii="Arial" w:hAnsi="Arial" w:cs="Arial"/>
        </w:rPr>
        <w:t xml:space="preserve"> or csv) so there is room for future integration into other visualization tools if desired.</w:t>
      </w:r>
    </w:p>
    <w:p w14:paraId="0D3E9150" w14:textId="6563EAD3" w:rsidR="00A152A4" w:rsidRPr="004C3C8E" w:rsidRDefault="00A152A4">
      <w:pPr>
        <w:rPr>
          <w:rFonts w:ascii="Arial" w:hAnsi="Arial" w:cs="Arial"/>
        </w:rPr>
      </w:pPr>
    </w:p>
    <w:sectPr w:rsidR="00A152A4" w:rsidRPr="004C3C8E" w:rsidSect="00D73F70">
      <w:pgSz w:w="12240" w:h="15840"/>
      <w:pgMar w:top="1440" w:right="1361" w:bottom="1440" w:left="136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savePreviewPicture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E37FE"/>
    <w:rsid w:val="00037813"/>
    <w:rsid w:val="00047948"/>
    <w:rsid w:val="00067B10"/>
    <w:rsid w:val="00080AB8"/>
    <w:rsid w:val="00081782"/>
    <w:rsid w:val="00083030"/>
    <w:rsid w:val="00083EAA"/>
    <w:rsid w:val="00084E11"/>
    <w:rsid w:val="00086E5D"/>
    <w:rsid w:val="000A0884"/>
    <w:rsid w:val="000A0C55"/>
    <w:rsid w:val="000A1DEC"/>
    <w:rsid w:val="000A2E17"/>
    <w:rsid w:val="000A40CE"/>
    <w:rsid w:val="000A4E82"/>
    <w:rsid w:val="000B1EF1"/>
    <w:rsid w:val="000C08CC"/>
    <w:rsid w:val="000C6BA8"/>
    <w:rsid w:val="000D4DA0"/>
    <w:rsid w:val="000D6D00"/>
    <w:rsid w:val="000E0864"/>
    <w:rsid w:val="000E1026"/>
    <w:rsid w:val="000E15D7"/>
    <w:rsid w:val="00111286"/>
    <w:rsid w:val="001158CF"/>
    <w:rsid w:val="00116781"/>
    <w:rsid w:val="001227AE"/>
    <w:rsid w:val="00127DDC"/>
    <w:rsid w:val="001541A4"/>
    <w:rsid w:val="0015524E"/>
    <w:rsid w:val="0016432A"/>
    <w:rsid w:val="0017747B"/>
    <w:rsid w:val="00191C9D"/>
    <w:rsid w:val="00195BD4"/>
    <w:rsid w:val="001A6FDE"/>
    <w:rsid w:val="001C246A"/>
    <w:rsid w:val="001C526D"/>
    <w:rsid w:val="001C6889"/>
    <w:rsid w:val="001D51CD"/>
    <w:rsid w:val="0020245E"/>
    <w:rsid w:val="00204977"/>
    <w:rsid w:val="00212728"/>
    <w:rsid w:val="002211E2"/>
    <w:rsid w:val="002234CD"/>
    <w:rsid w:val="00224AAE"/>
    <w:rsid w:val="0022717A"/>
    <w:rsid w:val="00230014"/>
    <w:rsid w:val="00251549"/>
    <w:rsid w:val="00253312"/>
    <w:rsid w:val="002558FB"/>
    <w:rsid w:val="00283F6D"/>
    <w:rsid w:val="00286045"/>
    <w:rsid w:val="00286539"/>
    <w:rsid w:val="002A03E0"/>
    <w:rsid w:val="002A05A6"/>
    <w:rsid w:val="002A1013"/>
    <w:rsid w:val="002C13F0"/>
    <w:rsid w:val="002D12B2"/>
    <w:rsid w:val="002D727E"/>
    <w:rsid w:val="002E2813"/>
    <w:rsid w:val="00300BBB"/>
    <w:rsid w:val="00304027"/>
    <w:rsid w:val="00304707"/>
    <w:rsid w:val="003204B2"/>
    <w:rsid w:val="00331FE5"/>
    <w:rsid w:val="00342F6A"/>
    <w:rsid w:val="00377C2D"/>
    <w:rsid w:val="003839A3"/>
    <w:rsid w:val="003A2499"/>
    <w:rsid w:val="003A3C08"/>
    <w:rsid w:val="003A4CA5"/>
    <w:rsid w:val="003C2079"/>
    <w:rsid w:val="003C3DD2"/>
    <w:rsid w:val="003C77B6"/>
    <w:rsid w:val="003E2EB0"/>
    <w:rsid w:val="003F4378"/>
    <w:rsid w:val="00401B65"/>
    <w:rsid w:val="0040352D"/>
    <w:rsid w:val="00405431"/>
    <w:rsid w:val="00417CF5"/>
    <w:rsid w:val="00426553"/>
    <w:rsid w:val="004803D7"/>
    <w:rsid w:val="00486DF0"/>
    <w:rsid w:val="004901D1"/>
    <w:rsid w:val="004A27D9"/>
    <w:rsid w:val="004C2C76"/>
    <w:rsid w:val="004C3C8E"/>
    <w:rsid w:val="004C76AD"/>
    <w:rsid w:val="004D0A90"/>
    <w:rsid w:val="004D67CF"/>
    <w:rsid w:val="004D6D00"/>
    <w:rsid w:val="004D7E7D"/>
    <w:rsid w:val="004E7D5D"/>
    <w:rsid w:val="004F314A"/>
    <w:rsid w:val="00531AFF"/>
    <w:rsid w:val="0053725F"/>
    <w:rsid w:val="00544470"/>
    <w:rsid w:val="00545939"/>
    <w:rsid w:val="00551501"/>
    <w:rsid w:val="0055509B"/>
    <w:rsid w:val="005556A5"/>
    <w:rsid w:val="0055639B"/>
    <w:rsid w:val="00581EAB"/>
    <w:rsid w:val="00582E9A"/>
    <w:rsid w:val="00592757"/>
    <w:rsid w:val="005947FC"/>
    <w:rsid w:val="005B0C94"/>
    <w:rsid w:val="005B21BA"/>
    <w:rsid w:val="005B2E70"/>
    <w:rsid w:val="005E4430"/>
    <w:rsid w:val="005F0A74"/>
    <w:rsid w:val="005F0B02"/>
    <w:rsid w:val="005F3242"/>
    <w:rsid w:val="0060598F"/>
    <w:rsid w:val="00605E54"/>
    <w:rsid w:val="00611BB3"/>
    <w:rsid w:val="00616C38"/>
    <w:rsid w:val="0061780F"/>
    <w:rsid w:val="00620E12"/>
    <w:rsid w:val="00624944"/>
    <w:rsid w:val="006517FA"/>
    <w:rsid w:val="006540B2"/>
    <w:rsid w:val="00660744"/>
    <w:rsid w:val="0066141F"/>
    <w:rsid w:val="00666F04"/>
    <w:rsid w:val="00680627"/>
    <w:rsid w:val="006836FC"/>
    <w:rsid w:val="00692166"/>
    <w:rsid w:val="006A0945"/>
    <w:rsid w:val="006E6435"/>
    <w:rsid w:val="006E71E8"/>
    <w:rsid w:val="00703309"/>
    <w:rsid w:val="007067E7"/>
    <w:rsid w:val="0073482F"/>
    <w:rsid w:val="00737661"/>
    <w:rsid w:val="0075014A"/>
    <w:rsid w:val="00753B39"/>
    <w:rsid w:val="00770501"/>
    <w:rsid w:val="00780251"/>
    <w:rsid w:val="007945AE"/>
    <w:rsid w:val="007A4A60"/>
    <w:rsid w:val="007B0BDA"/>
    <w:rsid w:val="007B5B8D"/>
    <w:rsid w:val="007D26FB"/>
    <w:rsid w:val="007E29EF"/>
    <w:rsid w:val="007F61A5"/>
    <w:rsid w:val="007F659B"/>
    <w:rsid w:val="007F75B2"/>
    <w:rsid w:val="00803A35"/>
    <w:rsid w:val="008141E2"/>
    <w:rsid w:val="00835583"/>
    <w:rsid w:val="008426C0"/>
    <w:rsid w:val="00844544"/>
    <w:rsid w:val="0084600B"/>
    <w:rsid w:val="00851C7C"/>
    <w:rsid w:val="008579A6"/>
    <w:rsid w:val="0087215D"/>
    <w:rsid w:val="00882886"/>
    <w:rsid w:val="00890575"/>
    <w:rsid w:val="008A447C"/>
    <w:rsid w:val="008A4E2B"/>
    <w:rsid w:val="008B3597"/>
    <w:rsid w:val="008B751C"/>
    <w:rsid w:val="008C03EF"/>
    <w:rsid w:val="008C303F"/>
    <w:rsid w:val="008D375B"/>
    <w:rsid w:val="008E3479"/>
    <w:rsid w:val="008F2DCF"/>
    <w:rsid w:val="00902EAE"/>
    <w:rsid w:val="00911483"/>
    <w:rsid w:val="0091227B"/>
    <w:rsid w:val="00914E9F"/>
    <w:rsid w:val="009422E3"/>
    <w:rsid w:val="00944A8B"/>
    <w:rsid w:val="00950BCA"/>
    <w:rsid w:val="00964444"/>
    <w:rsid w:val="009647A0"/>
    <w:rsid w:val="00970170"/>
    <w:rsid w:val="009A6644"/>
    <w:rsid w:val="009C2C56"/>
    <w:rsid w:val="009D78CC"/>
    <w:rsid w:val="009E29A1"/>
    <w:rsid w:val="009E2D8E"/>
    <w:rsid w:val="009E3C01"/>
    <w:rsid w:val="009E4B1F"/>
    <w:rsid w:val="009E7557"/>
    <w:rsid w:val="00A023D2"/>
    <w:rsid w:val="00A03C73"/>
    <w:rsid w:val="00A043CA"/>
    <w:rsid w:val="00A152A4"/>
    <w:rsid w:val="00A21136"/>
    <w:rsid w:val="00A279A9"/>
    <w:rsid w:val="00A33BA4"/>
    <w:rsid w:val="00A52F26"/>
    <w:rsid w:val="00A547ED"/>
    <w:rsid w:val="00A61907"/>
    <w:rsid w:val="00A63728"/>
    <w:rsid w:val="00A76613"/>
    <w:rsid w:val="00A87BB0"/>
    <w:rsid w:val="00A94394"/>
    <w:rsid w:val="00AA125A"/>
    <w:rsid w:val="00AB5514"/>
    <w:rsid w:val="00AC263D"/>
    <w:rsid w:val="00AC5F45"/>
    <w:rsid w:val="00AC6A9F"/>
    <w:rsid w:val="00AC7193"/>
    <w:rsid w:val="00AD3AAA"/>
    <w:rsid w:val="00AD7590"/>
    <w:rsid w:val="00AD7CBA"/>
    <w:rsid w:val="00AE16FB"/>
    <w:rsid w:val="00AE6745"/>
    <w:rsid w:val="00AF179B"/>
    <w:rsid w:val="00B263F8"/>
    <w:rsid w:val="00B40B39"/>
    <w:rsid w:val="00B41A99"/>
    <w:rsid w:val="00B47A66"/>
    <w:rsid w:val="00B62E32"/>
    <w:rsid w:val="00B70CD6"/>
    <w:rsid w:val="00B71B54"/>
    <w:rsid w:val="00B74823"/>
    <w:rsid w:val="00B92557"/>
    <w:rsid w:val="00B95621"/>
    <w:rsid w:val="00BB1505"/>
    <w:rsid w:val="00BD266F"/>
    <w:rsid w:val="00BE70A7"/>
    <w:rsid w:val="00C0332A"/>
    <w:rsid w:val="00C14D75"/>
    <w:rsid w:val="00C23403"/>
    <w:rsid w:val="00C26166"/>
    <w:rsid w:val="00C46202"/>
    <w:rsid w:val="00C51CB2"/>
    <w:rsid w:val="00C51FE8"/>
    <w:rsid w:val="00C74F26"/>
    <w:rsid w:val="00C75431"/>
    <w:rsid w:val="00C82579"/>
    <w:rsid w:val="00C92C25"/>
    <w:rsid w:val="00C95E9A"/>
    <w:rsid w:val="00C97046"/>
    <w:rsid w:val="00CA641C"/>
    <w:rsid w:val="00CC1520"/>
    <w:rsid w:val="00CE78B0"/>
    <w:rsid w:val="00D0389C"/>
    <w:rsid w:val="00D12BD6"/>
    <w:rsid w:val="00D23567"/>
    <w:rsid w:val="00D25788"/>
    <w:rsid w:val="00D2706A"/>
    <w:rsid w:val="00D34549"/>
    <w:rsid w:val="00D37552"/>
    <w:rsid w:val="00D41C8E"/>
    <w:rsid w:val="00D613BD"/>
    <w:rsid w:val="00D6360D"/>
    <w:rsid w:val="00D63FEA"/>
    <w:rsid w:val="00D70C28"/>
    <w:rsid w:val="00D73BB0"/>
    <w:rsid w:val="00D73F70"/>
    <w:rsid w:val="00D74FD4"/>
    <w:rsid w:val="00DA6385"/>
    <w:rsid w:val="00DB369E"/>
    <w:rsid w:val="00DB5F19"/>
    <w:rsid w:val="00DC170C"/>
    <w:rsid w:val="00DC332D"/>
    <w:rsid w:val="00DD4BB9"/>
    <w:rsid w:val="00DD4C63"/>
    <w:rsid w:val="00DD75BD"/>
    <w:rsid w:val="00DE3B48"/>
    <w:rsid w:val="00DF5797"/>
    <w:rsid w:val="00DF60FC"/>
    <w:rsid w:val="00E141D2"/>
    <w:rsid w:val="00E14B26"/>
    <w:rsid w:val="00E24466"/>
    <w:rsid w:val="00E30439"/>
    <w:rsid w:val="00E4082A"/>
    <w:rsid w:val="00E510E4"/>
    <w:rsid w:val="00E573B2"/>
    <w:rsid w:val="00E869A7"/>
    <w:rsid w:val="00E96D43"/>
    <w:rsid w:val="00EB1011"/>
    <w:rsid w:val="00EB750C"/>
    <w:rsid w:val="00EC142A"/>
    <w:rsid w:val="00ED1BD7"/>
    <w:rsid w:val="00EE37FE"/>
    <w:rsid w:val="00EF1393"/>
    <w:rsid w:val="00F06067"/>
    <w:rsid w:val="00F12687"/>
    <w:rsid w:val="00F30B1D"/>
    <w:rsid w:val="00F45916"/>
    <w:rsid w:val="00F52DD8"/>
    <w:rsid w:val="00F5370D"/>
    <w:rsid w:val="00F62A58"/>
    <w:rsid w:val="00F700A7"/>
    <w:rsid w:val="00FF2261"/>
    <w:rsid w:val="00FF78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2C1B3B9"/>
  <w15:chartTrackingRefBased/>
  <w15:docId w15:val="{BBC1646E-023D-46AE-8543-395225A8EA5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Verdana" w:eastAsiaTheme="minorHAnsi" w:hAnsi="Verdana" w:cstheme="minorBidi"/>
        <w:sz w:val="22"/>
        <w:szCs w:val="22"/>
        <w:lang w:val="en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61780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092044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emf"/><Relationship Id="rId18" Type="http://schemas.openxmlformats.org/officeDocument/2006/relationships/package" Target="embeddings/Microsoft_Visio_Drawing4.vsdx"/><Relationship Id="rId26" Type="http://schemas.openxmlformats.org/officeDocument/2006/relationships/package" Target="embeddings/Microsoft_Visio_Drawing8.vsdx"/><Relationship Id="rId3" Type="http://schemas.openxmlformats.org/officeDocument/2006/relationships/webSettings" Target="webSettings.xml"/><Relationship Id="rId21" Type="http://schemas.openxmlformats.org/officeDocument/2006/relationships/image" Target="media/image12.emf"/><Relationship Id="rId34" Type="http://schemas.openxmlformats.org/officeDocument/2006/relationships/package" Target="embeddings/Microsoft_Visio_Drawing12.vsdx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7.png"/><Relationship Id="rId17" Type="http://schemas.openxmlformats.org/officeDocument/2006/relationships/image" Target="media/image10.emf"/><Relationship Id="rId25" Type="http://schemas.openxmlformats.org/officeDocument/2006/relationships/image" Target="media/image14.emf"/><Relationship Id="rId33" Type="http://schemas.openxmlformats.org/officeDocument/2006/relationships/image" Target="media/image18.emf"/><Relationship Id="rId2" Type="http://schemas.openxmlformats.org/officeDocument/2006/relationships/settings" Target="settings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5.vsdx"/><Relationship Id="rId29" Type="http://schemas.openxmlformats.org/officeDocument/2006/relationships/image" Target="media/image16.emf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image" Target="media/image6.png"/><Relationship Id="rId24" Type="http://schemas.openxmlformats.org/officeDocument/2006/relationships/package" Target="embeddings/Microsoft_Visio_Drawing7.vsdx"/><Relationship Id="rId32" Type="http://schemas.openxmlformats.org/officeDocument/2006/relationships/package" Target="embeddings/Microsoft_Visio_Drawing11.vsdx"/><Relationship Id="rId5" Type="http://schemas.openxmlformats.org/officeDocument/2006/relationships/package" Target="embeddings/Microsoft_Visio_Drawing.vsdx"/><Relationship Id="rId15" Type="http://schemas.openxmlformats.org/officeDocument/2006/relationships/image" Target="media/image9.emf"/><Relationship Id="rId23" Type="http://schemas.openxmlformats.org/officeDocument/2006/relationships/image" Target="media/image13.emf"/><Relationship Id="rId28" Type="http://schemas.openxmlformats.org/officeDocument/2006/relationships/package" Target="embeddings/Microsoft_Visio_Drawing9.vsdx"/><Relationship Id="rId36" Type="http://schemas.openxmlformats.org/officeDocument/2006/relationships/theme" Target="theme/theme1.xml"/><Relationship Id="rId10" Type="http://schemas.openxmlformats.org/officeDocument/2006/relationships/image" Target="media/image5.png"/><Relationship Id="rId19" Type="http://schemas.openxmlformats.org/officeDocument/2006/relationships/image" Target="media/image11.emf"/><Relationship Id="rId31" Type="http://schemas.openxmlformats.org/officeDocument/2006/relationships/image" Target="media/image17.emf"/><Relationship Id="rId4" Type="http://schemas.openxmlformats.org/officeDocument/2006/relationships/image" Target="media/image1.emf"/><Relationship Id="rId9" Type="http://schemas.openxmlformats.org/officeDocument/2006/relationships/image" Target="media/image4.png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6.vsdx"/><Relationship Id="rId27" Type="http://schemas.openxmlformats.org/officeDocument/2006/relationships/image" Target="media/image15.emf"/><Relationship Id="rId30" Type="http://schemas.openxmlformats.org/officeDocument/2006/relationships/package" Target="embeddings/Microsoft_Visio_Drawing10.vsdx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01</TotalTime>
  <Pages>11</Pages>
  <Words>1804</Words>
  <Characters>10289</Characters>
  <Application>Microsoft Office Word</Application>
  <DocSecurity>0</DocSecurity>
  <Lines>85</Lines>
  <Paragraphs>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0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ylan vig</dc:creator>
  <cp:keywords/>
  <dc:description/>
  <cp:lastModifiedBy>daylan vig</cp:lastModifiedBy>
  <cp:revision>290</cp:revision>
  <dcterms:created xsi:type="dcterms:W3CDTF">2018-11-21T17:54:00Z</dcterms:created>
  <dcterms:modified xsi:type="dcterms:W3CDTF">2018-11-22T23:50:00Z</dcterms:modified>
</cp:coreProperties>
</file>